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7E0C1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3AFB0011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930DAB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2DFCDA43" w:rsidR="00702206" w:rsidRPr="00B059D3" w:rsidRDefault="007C00FB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22</w:t>
            </w:r>
            <w:r w:rsidR="005551AF">
              <w:rPr>
                <w:lang w:val="cs-CZ"/>
              </w:rPr>
              <w:t>.1</w:t>
            </w:r>
            <w:r>
              <w:rPr>
                <w:lang w:val="cs-CZ"/>
              </w:rPr>
              <w:t>2</w:t>
            </w:r>
            <w:r w:rsidR="005551AF">
              <w:rPr>
                <w:lang w:val="cs-CZ"/>
              </w:rPr>
              <w:t>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26DBE00B" w:rsidR="006D0285" w:rsidRPr="00B059D3" w:rsidRDefault="007C00FB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>
              <w:rPr>
                <w:color w:val="000000" w:themeColor="text1"/>
                <w:lang w:val="cs-CZ"/>
              </w:rPr>
              <w:t>22</w:t>
            </w:r>
            <w:r w:rsidR="005551AF" w:rsidRPr="005551AF">
              <w:rPr>
                <w:color w:val="000000" w:themeColor="text1"/>
                <w:lang w:val="cs-CZ"/>
              </w:rPr>
              <w:t>.1</w:t>
            </w:r>
            <w:r>
              <w:rPr>
                <w:color w:val="000000" w:themeColor="text1"/>
                <w:lang w:val="cs-CZ"/>
              </w:rPr>
              <w:t>2</w:t>
            </w:r>
            <w:r w:rsidR="005551AF" w:rsidRPr="005551AF">
              <w:rPr>
                <w:color w:val="000000" w:themeColor="text1"/>
                <w:lang w:val="cs-CZ"/>
              </w:rPr>
              <w:t>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bookmarkStart w:id="0" w:name="_Ref154177814"/>
      <w:r w:rsidRPr="00B059D3">
        <w:rPr>
          <w:lang w:val="cs-CZ"/>
        </w:rPr>
        <w:lastRenderedPageBreak/>
        <w:t>document change log</w:t>
      </w:r>
      <w:bookmarkEnd w:id="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>
              <w:rPr>
                <w:lang w:val="cs-CZ"/>
              </w:rPr>
              <w:t>DSem</w:t>
            </w:r>
            <w:proofErr w:type="spellEnd"/>
            <w:r>
              <w:rPr>
                <w:lang w:val="cs-CZ"/>
              </w:rPr>
              <w:t xml:space="preserve">, </w:t>
            </w:r>
            <w:proofErr w:type="spellStart"/>
            <w:r>
              <w:rPr>
                <w:lang w:val="cs-CZ"/>
              </w:rPr>
              <w:t>VCej</w:t>
            </w:r>
            <w:proofErr w:type="spellEnd"/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5AA50B28" w14:textId="6BC272E5" w:rsidR="001B0091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54211210" w:history="1">
        <w:r w:rsidR="001B0091" w:rsidRPr="004406CE">
          <w:rPr>
            <w:rStyle w:val="Hyperlink"/>
            <w:noProof/>
            <w:lang w:val="cs-CZ"/>
          </w:rPr>
          <w:t>1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Úvod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5</w:t>
        </w:r>
        <w:r w:rsidR="001B0091">
          <w:rPr>
            <w:noProof/>
            <w:webHidden/>
          </w:rPr>
          <w:fldChar w:fldCharType="end"/>
        </w:r>
      </w:hyperlink>
    </w:p>
    <w:p w14:paraId="08A9D906" w14:textId="6C55DCA0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1" w:history="1">
        <w:r w:rsidR="001B0091" w:rsidRPr="004406CE">
          <w:rPr>
            <w:rStyle w:val="Hyperlink"/>
            <w:noProof/>
            <w:lang w:val="cs-CZ"/>
          </w:rPr>
          <w:t>2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Aplikovatelné a Odkazované dokument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1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76F76656" w14:textId="3BCD72A1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2" w:history="1">
        <w:r w:rsidR="001B0091" w:rsidRPr="004406CE">
          <w:rPr>
            <w:rStyle w:val="Hyperlink"/>
            <w:noProof/>
            <w:lang w:val="cs-CZ"/>
          </w:rPr>
          <w:t>2.1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Seznam aplikovatelných dokumentů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2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0C1DE310" w14:textId="67C5DB7B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3" w:history="1">
        <w:r w:rsidR="001B0091" w:rsidRPr="004406CE">
          <w:rPr>
            <w:rStyle w:val="Hyperlink"/>
            <w:noProof/>
            <w:lang w:val="cs-CZ"/>
          </w:rPr>
          <w:t>2.2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Seznam odkazovaných dokumentů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3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719C8CFD" w14:textId="6ACFF554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4" w:history="1">
        <w:r w:rsidR="001B0091" w:rsidRPr="004406CE">
          <w:rPr>
            <w:rStyle w:val="Hyperlink"/>
            <w:noProof/>
            <w:lang w:val="cs-CZ"/>
          </w:rPr>
          <w:t>3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Definice a seznam zkratek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4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1DD9BE3F" w14:textId="698D3A55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5" w:history="1">
        <w:r w:rsidR="001B0091" w:rsidRPr="004406CE">
          <w:rPr>
            <w:rStyle w:val="Hyperlink"/>
            <w:noProof/>
            <w:lang w:val="cs-CZ"/>
          </w:rPr>
          <w:t>3.1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Defini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5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456445C9" w14:textId="466CBEF5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6" w:history="1">
        <w:r w:rsidR="001B0091" w:rsidRPr="004406CE">
          <w:rPr>
            <w:rStyle w:val="Hyperlink"/>
            <w:noProof/>
            <w:lang w:val="cs-CZ"/>
          </w:rPr>
          <w:t>3.2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Aktivní hodnota signálu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6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32D61420" w14:textId="1D05D764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7" w:history="1">
        <w:r w:rsidR="001B0091" w:rsidRPr="004406CE">
          <w:rPr>
            <w:rStyle w:val="Hyperlink"/>
            <w:noProof/>
            <w:lang w:val="cs-CZ"/>
          </w:rPr>
          <w:t>3.3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saní čísel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7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59CEDCE0" w14:textId="7272782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8" w:history="1">
        <w:r w:rsidR="001B0091" w:rsidRPr="004406CE">
          <w:rPr>
            <w:rStyle w:val="Hyperlink"/>
            <w:noProof/>
            <w:lang w:val="cs-CZ"/>
          </w:rPr>
          <w:t>3.4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Jednotk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8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6FFC61A0" w14:textId="33197D5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19" w:history="1">
        <w:r w:rsidR="001B0091" w:rsidRPr="004406CE">
          <w:rPr>
            <w:rStyle w:val="Hyperlink"/>
            <w:noProof/>
            <w:lang w:val="cs-CZ"/>
          </w:rPr>
          <w:t>3.5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Zkratk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19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7</w:t>
        </w:r>
        <w:r w:rsidR="001B0091">
          <w:rPr>
            <w:noProof/>
            <w:webHidden/>
          </w:rPr>
          <w:fldChar w:fldCharType="end"/>
        </w:r>
      </w:hyperlink>
    </w:p>
    <w:p w14:paraId="403A38AD" w14:textId="17D09D4C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0" w:history="1">
        <w:r w:rsidR="001B0091" w:rsidRPr="004406CE">
          <w:rPr>
            <w:rStyle w:val="Hyperlink"/>
            <w:noProof/>
            <w:lang w:val="cs-CZ"/>
          </w:rPr>
          <w:t>4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ředstavení projektu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8</w:t>
        </w:r>
        <w:r w:rsidR="001B0091">
          <w:rPr>
            <w:noProof/>
            <w:webHidden/>
          </w:rPr>
          <w:fldChar w:fldCharType="end"/>
        </w:r>
      </w:hyperlink>
    </w:p>
    <w:p w14:paraId="149D20F0" w14:textId="00A77B02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1" w:history="1">
        <w:r w:rsidR="001B0091" w:rsidRPr="004406CE">
          <w:rPr>
            <w:rStyle w:val="Hyperlink"/>
            <w:noProof/>
            <w:lang w:val="cs-CZ"/>
          </w:rPr>
          <w:t>5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lán vývoj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1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9</w:t>
        </w:r>
        <w:r w:rsidR="001B0091">
          <w:rPr>
            <w:noProof/>
            <w:webHidden/>
          </w:rPr>
          <w:fldChar w:fldCharType="end"/>
        </w:r>
      </w:hyperlink>
    </w:p>
    <w:p w14:paraId="6B0553BA" w14:textId="6625B173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2" w:history="1">
        <w:r w:rsidR="001B0091" w:rsidRPr="004406CE">
          <w:rPr>
            <w:rStyle w:val="Hyperlink"/>
            <w:noProof/>
            <w:lang w:val="cs-CZ"/>
          </w:rPr>
          <w:t>6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opis Návrhu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2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0</w:t>
        </w:r>
        <w:r w:rsidR="001B0091">
          <w:rPr>
            <w:noProof/>
            <w:webHidden/>
          </w:rPr>
          <w:fldChar w:fldCharType="end"/>
        </w:r>
      </w:hyperlink>
    </w:p>
    <w:p w14:paraId="4669FDC8" w14:textId="356718B5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3" w:history="1">
        <w:r w:rsidR="001B0091" w:rsidRPr="004406CE">
          <w:rPr>
            <w:rStyle w:val="Hyperlink"/>
            <w:noProof/>
            <w:lang w:val="cs-CZ"/>
          </w:rPr>
          <w:t>7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Verifikační Plán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3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1</w:t>
        </w:r>
        <w:r w:rsidR="001B0091">
          <w:rPr>
            <w:noProof/>
            <w:webHidden/>
          </w:rPr>
          <w:fldChar w:fldCharType="end"/>
        </w:r>
      </w:hyperlink>
    </w:p>
    <w:p w14:paraId="6B39BB31" w14:textId="730016F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4" w:history="1">
        <w:r w:rsidR="001B0091" w:rsidRPr="004406CE">
          <w:rPr>
            <w:rStyle w:val="Hyperlink"/>
            <w:noProof/>
            <w:lang w:val="cs-CZ"/>
          </w:rPr>
          <w:t>7.1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Verifikační mati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4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1</w:t>
        </w:r>
        <w:r w:rsidR="001B0091">
          <w:rPr>
            <w:noProof/>
            <w:webHidden/>
          </w:rPr>
          <w:fldChar w:fldCharType="end"/>
        </w:r>
      </w:hyperlink>
    </w:p>
    <w:p w14:paraId="20CF4954" w14:textId="6A361082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5" w:history="1">
        <w:r w:rsidR="001B0091" w:rsidRPr="004406CE">
          <w:rPr>
            <w:rStyle w:val="Hyperlink"/>
            <w:noProof/>
            <w:lang w:val="cs-CZ"/>
          </w:rPr>
          <w:t>7.2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Popis verifikačního prostřed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5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2</w:t>
        </w:r>
        <w:r w:rsidR="001B0091">
          <w:rPr>
            <w:noProof/>
            <w:webHidden/>
          </w:rPr>
          <w:fldChar w:fldCharType="end"/>
        </w:r>
      </w:hyperlink>
    </w:p>
    <w:p w14:paraId="4B3CDF07" w14:textId="3E7C9A7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6" w:history="1">
        <w:r w:rsidR="001B0091" w:rsidRPr="004406CE">
          <w:rPr>
            <w:rStyle w:val="Hyperlink"/>
            <w:noProof/>
            <w:lang w:val="cs-CZ"/>
          </w:rPr>
          <w:t>7.3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Verifikační test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6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3</w:t>
        </w:r>
        <w:r w:rsidR="001B0091">
          <w:rPr>
            <w:noProof/>
            <w:webHidden/>
          </w:rPr>
          <w:fldChar w:fldCharType="end"/>
        </w:r>
      </w:hyperlink>
    </w:p>
    <w:p w14:paraId="7944DC44" w14:textId="4A82C058" w:rsidR="001B0091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7" w:history="1">
        <w:r w:rsidR="001B0091" w:rsidRPr="004406CE">
          <w:rPr>
            <w:rStyle w:val="Hyperlink"/>
            <w:noProof/>
            <w:lang w:val="cs-CZ"/>
          </w:rPr>
          <w:t>8</w:t>
        </w:r>
        <w:r w:rsidR="001B0091">
          <w:rPr>
            <w:rFonts w:asciiTheme="minorHAnsi" w:eastAsiaTheme="minorEastAsia" w:hAnsiTheme="minorHAnsi"/>
            <w:caps w:val="0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Výsledky implementa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7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61C31CE7" w14:textId="4C8F615E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8" w:history="1">
        <w:r w:rsidR="001B0091" w:rsidRPr="004406CE">
          <w:rPr>
            <w:rStyle w:val="Hyperlink"/>
            <w:noProof/>
            <w:lang w:val="cs-CZ"/>
          </w:rPr>
          <w:t>8.1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Základní informa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8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1538C208" w14:textId="78F11953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29" w:history="1">
        <w:r w:rsidR="001B0091" w:rsidRPr="004406CE">
          <w:rPr>
            <w:rStyle w:val="Hyperlink"/>
            <w:noProof/>
            <w:lang w:val="cs-CZ"/>
          </w:rPr>
          <w:t>8.2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Nastavení pro implementaci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29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3D7866E7" w14:textId="78FB0F1D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0" w:history="1">
        <w:r w:rsidR="001B0091" w:rsidRPr="004406CE">
          <w:rPr>
            <w:rStyle w:val="Hyperlink"/>
            <w:noProof/>
            <w:lang w:val="cs-CZ"/>
          </w:rPr>
          <w:t>8.3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Omezení implementa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4F107605" w14:textId="248FEACD" w:rsidR="001B0091" w:rsidRDefault="00000000">
      <w:pPr>
        <w:pStyle w:val="TOC2"/>
        <w:tabs>
          <w:tab w:val="left" w:pos="960"/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1" w:history="1">
        <w:r w:rsidR="001B0091" w:rsidRPr="004406CE">
          <w:rPr>
            <w:rStyle w:val="Hyperlink"/>
            <w:noProof/>
            <w:lang w:val="cs-CZ"/>
          </w:rPr>
          <w:t>8.4</w:t>
        </w:r>
        <w:r w:rsidR="001B0091">
          <w:rPr>
            <w:rFonts w:asciiTheme="minorHAnsi" w:eastAsiaTheme="minorEastAsia" w:hAnsiTheme="minorHAnsi"/>
            <w:noProof/>
            <w:kern w:val="2"/>
            <w:sz w:val="24"/>
            <w:szCs w:val="24"/>
            <w:lang w:eastAsia="en-GB"/>
            <w14:ligatures w14:val="standardContextual"/>
          </w:rPr>
          <w:tab/>
        </w:r>
        <w:r w:rsidR="001B0091" w:rsidRPr="004406CE">
          <w:rPr>
            <w:rStyle w:val="Hyperlink"/>
            <w:noProof/>
            <w:lang w:val="cs-CZ"/>
          </w:rPr>
          <w:t>Stavový automat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1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4992DD99" w14:textId="458C904F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219FB800" w14:textId="07584CBE" w:rsidR="001B0091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54211232" w:history="1">
        <w:r w:rsidR="001B0091" w:rsidRPr="00221F75">
          <w:rPr>
            <w:rStyle w:val="Hyperlink"/>
            <w:noProof/>
            <w:lang w:val="cs-CZ"/>
          </w:rPr>
          <w:t>Obrázek 4</w:t>
        </w:r>
        <w:r w:rsidR="001B0091" w:rsidRPr="00221F75">
          <w:rPr>
            <w:rStyle w:val="Hyperlink"/>
            <w:noProof/>
            <w:lang w:val="cs-CZ"/>
          </w:rPr>
          <w:noBreakHyphen/>
          <w:t>1 Blokové schéma AAU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2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8</w:t>
        </w:r>
        <w:r w:rsidR="001B0091">
          <w:rPr>
            <w:noProof/>
            <w:webHidden/>
          </w:rPr>
          <w:fldChar w:fldCharType="end"/>
        </w:r>
      </w:hyperlink>
    </w:p>
    <w:p w14:paraId="07629346" w14:textId="2BB84F72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3" w:history="1">
        <w:r w:rsidR="001B0091" w:rsidRPr="00221F75">
          <w:rPr>
            <w:rStyle w:val="Hyperlink"/>
            <w:noProof/>
            <w:lang w:val="cs-CZ"/>
          </w:rPr>
          <w:t>Obrázek 5</w:t>
        </w:r>
        <w:r w:rsidR="001B0091" w:rsidRPr="00221F75">
          <w:rPr>
            <w:rStyle w:val="Hyperlink"/>
            <w:noProof/>
            <w:lang w:val="cs-CZ"/>
          </w:rPr>
          <w:noBreakHyphen/>
          <w:t>1 Vývojový diagram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3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9</w:t>
        </w:r>
        <w:r w:rsidR="001B0091">
          <w:rPr>
            <w:noProof/>
            <w:webHidden/>
          </w:rPr>
          <w:fldChar w:fldCharType="end"/>
        </w:r>
      </w:hyperlink>
    </w:p>
    <w:p w14:paraId="6BB88B8A" w14:textId="510A7029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4" w:history="1">
        <w:r w:rsidR="001B0091" w:rsidRPr="00221F75">
          <w:rPr>
            <w:rStyle w:val="Hyperlink"/>
            <w:noProof/>
            <w:lang w:val="cs-CZ"/>
          </w:rPr>
          <w:t>Obrázek 6</w:t>
        </w:r>
        <w:r w:rsidR="001B0091" w:rsidRPr="00221F75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4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0</w:t>
        </w:r>
        <w:r w:rsidR="001B0091">
          <w:rPr>
            <w:noProof/>
            <w:webHidden/>
          </w:rPr>
          <w:fldChar w:fldCharType="end"/>
        </w:r>
      </w:hyperlink>
    </w:p>
    <w:p w14:paraId="21CE264B" w14:textId="1BBC13C5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5" w:history="1">
        <w:r w:rsidR="001B0091" w:rsidRPr="00221F75">
          <w:rPr>
            <w:rStyle w:val="Hyperlink"/>
            <w:noProof/>
            <w:lang w:val="cs-CZ"/>
          </w:rPr>
          <w:t>Obrázek 7</w:t>
        </w:r>
        <w:r w:rsidR="001B0091" w:rsidRPr="00221F75">
          <w:rPr>
            <w:rStyle w:val="Hyperlink"/>
            <w:noProof/>
            <w:lang w:val="cs-CZ"/>
          </w:rPr>
          <w:noBreakHyphen/>
          <w:t>1 Blokové schéma verifikačního prostřed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5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2</w:t>
        </w:r>
        <w:r w:rsidR="001B0091">
          <w:rPr>
            <w:noProof/>
            <w:webHidden/>
          </w:rPr>
          <w:fldChar w:fldCharType="end"/>
        </w:r>
      </w:hyperlink>
    </w:p>
    <w:p w14:paraId="73AD4176" w14:textId="7C9FDA24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68384F">
      <w:pPr>
        <w:pStyle w:val="Nadpis1mimoobsah"/>
        <w:keepNext/>
        <w:keepLines/>
        <w:rPr>
          <w:lang w:val="cs-CZ"/>
        </w:rPr>
      </w:pPr>
      <w:r>
        <w:rPr>
          <w:lang w:val="cs-CZ"/>
        </w:rPr>
        <w:t>Seznam Tabulek</w:t>
      </w:r>
    </w:p>
    <w:p w14:paraId="2729A175" w14:textId="3656269A" w:rsidR="001B0091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54211236" w:history="1">
        <w:r w:rsidR="001B0091" w:rsidRPr="007C676F">
          <w:rPr>
            <w:rStyle w:val="Hyperlink"/>
            <w:noProof/>
            <w:lang w:val="cs-CZ"/>
          </w:rPr>
          <w:t>Table 2.1 Seznam aplikovatelných dokumentů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6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0323D262" w14:textId="2D5DD4C7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7" w:history="1">
        <w:r w:rsidR="001B0091" w:rsidRPr="007C676F">
          <w:rPr>
            <w:rStyle w:val="Hyperlink"/>
            <w:noProof/>
            <w:lang w:val="cs-CZ"/>
          </w:rPr>
          <w:t>Table 2.2 Seznam odkazovaných dokumentů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7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6</w:t>
        </w:r>
        <w:r w:rsidR="001B0091">
          <w:rPr>
            <w:noProof/>
            <w:webHidden/>
          </w:rPr>
          <w:fldChar w:fldCharType="end"/>
        </w:r>
      </w:hyperlink>
    </w:p>
    <w:p w14:paraId="104ABB04" w14:textId="72759EFC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8" w:history="1">
        <w:r w:rsidR="001B0091" w:rsidRPr="007C676F">
          <w:rPr>
            <w:rStyle w:val="Hyperlink"/>
            <w:noProof/>
            <w:lang w:val="cs-CZ"/>
          </w:rPr>
          <w:t>Table 7.1 Verifikační mati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8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1</w:t>
        </w:r>
        <w:r w:rsidR="001B0091">
          <w:rPr>
            <w:noProof/>
            <w:webHidden/>
          </w:rPr>
          <w:fldChar w:fldCharType="end"/>
        </w:r>
      </w:hyperlink>
    </w:p>
    <w:p w14:paraId="1DF551E3" w14:textId="697C028B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39" w:history="1">
        <w:r w:rsidR="001B0091" w:rsidRPr="007C676F">
          <w:rPr>
            <w:rStyle w:val="Hyperlink"/>
            <w:noProof/>
            <w:lang w:val="cs-CZ"/>
          </w:rPr>
          <w:t>Table 8.1 Použité nástroj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39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67533C3E" w14:textId="0F167FB0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0" w:history="1">
        <w:r w:rsidR="001B0091" w:rsidRPr="007C676F">
          <w:rPr>
            <w:rStyle w:val="Hyperlink"/>
            <w:noProof/>
          </w:rPr>
          <w:t xml:space="preserve">Table 8.2 </w:t>
        </w:r>
        <w:r w:rsidR="001B0091" w:rsidRPr="007C676F">
          <w:rPr>
            <w:rStyle w:val="Hyperlink"/>
            <w:noProof/>
            <w:lang w:val="cs-CZ"/>
          </w:rPr>
          <w:t>Využité zdroj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7F3AFB00" w14:textId="5BE75187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1" w:history="1">
        <w:r w:rsidR="001B0091" w:rsidRPr="007C676F">
          <w:rPr>
            <w:rStyle w:val="Hyperlink"/>
            <w:noProof/>
            <w:lang w:val="cs-CZ"/>
          </w:rPr>
          <w:t>Table 8.3 Maximální frekven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1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14BC1F18" w14:textId="6D17A4CA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2" w:history="1">
        <w:r w:rsidR="001B0091" w:rsidRPr="007C676F">
          <w:rPr>
            <w:rStyle w:val="Hyperlink"/>
            <w:noProof/>
            <w:lang w:val="cs-CZ"/>
          </w:rPr>
          <w:t>Table 8.4 Vstupní parametry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2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1001AB5F" w14:textId="697D8DEE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3" w:history="1">
        <w:r w:rsidR="001B0091" w:rsidRPr="007C676F">
          <w:rPr>
            <w:rStyle w:val="Hyperlink"/>
            <w:noProof/>
            <w:lang w:val="cs-CZ"/>
          </w:rPr>
          <w:t>Table 8.5 Parametry cílového zařízen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3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7</w:t>
        </w:r>
        <w:r w:rsidR="001B0091">
          <w:rPr>
            <w:noProof/>
            <w:webHidden/>
          </w:rPr>
          <w:fldChar w:fldCharType="end"/>
        </w:r>
      </w:hyperlink>
    </w:p>
    <w:p w14:paraId="2B181236" w14:textId="676227C9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4" w:history="1">
        <w:r w:rsidR="001B0091" w:rsidRPr="007C676F">
          <w:rPr>
            <w:rStyle w:val="Hyperlink"/>
            <w:noProof/>
            <w:lang w:val="cs-CZ"/>
          </w:rPr>
          <w:t>Table 8.6 Vstupní nastaven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4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8</w:t>
        </w:r>
        <w:r w:rsidR="001B0091">
          <w:rPr>
            <w:noProof/>
            <w:webHidden/>
          </w:rPr>
          <w:fldChar w:fldCharType="end"/>
        </w:r>
      </w:hyperlink>
    </w:p>
    <w:p w14:paraId="557F6C05" w14:textId="4DCAEFA7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5" w:history="1">
        <w:r w:rsidR="001B0091" w:rsidRPr="007C676F">
          <w:rPr>
            <w:rStyle w:val="Hyperlink"/>
            <w:noProof/>
            <w:lang w:val="cs-CZ"/>
          </w:rPr>
          <w:t>Table 8.7 Výstupní nastaven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5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8</w:t>
        </w:r>
        <w:r w:rsidR="001B0091">
          <w:rPr>
            <w:noProof/>
            <w:webHidden/>
          </w:rPr>
          <w:fldChar w:fldCharType="end"/>
        </w:r>
      </w:hyperlink>
    </w:p>
    <w:p w14:paraId="145FE3D2" w14:textId="46B80E21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6" w:history="1">
        <w:r w:rsidR="001B0091" w:rsidRPr="007C676F">
          <w:rPr>
            <w:rStyle w:val="Hyperlink"/>
            <w:noProof/>
            <w:lang w:val="cs-CZ"/>
          </w:rPr>
          <w:t>Table 8.8 Obecná nastavení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6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3DB3A743" w14:textId="4B8FA9A7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7" w:history="1">
        <w:r w:rsidR="001B0091" w:rsidRPr="007C676F">
          <w:rPr>
            <w:rStyle w:val="Hyperlink"/>
            <w:noProof/>
            <w:lang w:val="cs-CZ"/>
          </w:rPr>
          <w:t>Table 8.9 Implementační strategie pro P&amp;R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7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3024831E" w14:textId="2333338A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8" w:history="1">
        <w:r w:rsidR="001B0091" w:rsidRPr="007C676F">
          <w:rPr>
            <w:rStyle w:val="Hyperlink"/>
            <w:noProof/>
            <w:lang w:val="cs-CZ"/>
          </w:rPr>
          <w:t>Table 8.10 Omezení implementace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8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03C6DE35" w14:textId="0AC98660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49" w:history="1">
        <w:r w:rsidR="001B0091" w:rsidRPr="007C676F">
          <w:rPr>
            <w:rStyle w:val="Hyperlink"/>
            <w:noProof/>
            <w:lang w:val="cs-CZ"/>
          </w:rPr>
          <w:t>Table 8.11 Statická časová analýza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49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19</w:t>
        </w:r>
        <w:r w:rsidR="001B0091">
          <w:rPr>
            <w:noProof/>
            <w:webHidden/>
          </w:rPr>
          <w:fldChar w:fldCharType="end"/>
        </w:r>
      </w:hyperlink>
    </w:p>
    <w:p w14:paraId="7F475597" w14:textId="7F88A4D3" w:rsidR="001B0091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eastAsia="en-GB"/>
          <w14:ligatures w14:val="standardContextual"/>
        </w:rPr>
      </w:pPr>
      <w:hyperlink w:anchor="_Toc154211250" w:history="1">
        <w:r w:rsidR="001B0091" w:rsidRPr="007C676F">
          <w:rPr>
            <w:rStyle w:val="Hyperlink"/>
            <w:noProof/>
            <w:lang w:val="cs-CZ"/>
          </w:rPr>
          <w:t>Table 8.12 Stavový automat (pkt_ctrl)</w:t>
        </w:r>
        <w:r w:rsidR="001B0091">
          <w:rPr>
            <w:noProof/>
            <w:webHidden/>
          </w:rPr>
          <w:tab/>
        </w:r>
        <w:r w:rsidR="001B0091">
          <w:rPr>
            <w:noProof/>
            <w:webHidden/>
          </w:rPr>
          <w:fldChar w:fldCharType="begin"/>
        </w:r>
        <w:r w:rsidR="001B0091">
          <w:rPr>
            <w:noProof/>
            <w:webHidden/>
          </w:rPr>
          <w:instrText xml:space="preserve"> PAGEREF _Toc154211250 \h </w:instrText>
        </w:r>
        <w:r w:rsidR="001B0091">
          <w:rPr>
            <w:noProof/>
            <w:webHidden/>
          </w:rPr>
        </w:r>
        <w:r w:rsidR="001B0091">
          <w:rPr>
            <w:noProof/>
            <w:webHidden/>
          </w:rPr>
          <w:fldChar w:fldCharType="separate"/>
        </w:r>
        <w:r w:rsidR="001B0091">
          <w:rPr>
            <w:noProof/>
            <w:webHidden/>
          </w:rPr>
          <w:t>20</w:t>
        </w:r>
        <w:r w:rsidR="001B0091">
          <w:rPr>
            <w:noProof/>
            <w:webHidden/>
          </w:rPr>
          <w:fldChar w:fldCharType="end"/>
        </w:r>
      </w:hyperlink>
    </w:p>
    <w:p w14:paraId="72AD7C6D" w14:textId="6EAB86DA" w:rsidR="0042075D" w:rsidRPr="00B059D3" w:rsidRDefault="0084088B" w:rsidP="0068384F">
      <w:pPr>
        <w:pStyle w:val="Text"/>
        <w:keepNext/>
        <w:keepLines/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fldChar w:fldCharType="end"/>
      </w:r>
      <w:r w:rsidR="0042075D" w:rsidRPr="00B059D3">
        <w:rPr>
          <w:lang w:val="cs-CZ"/>
        </w:rPr>
        <w:br w:type="page"/>
      </w:r>
    </w:p>
    <w:p w14:paraId="048B6720" w14:textId="27F079AD" w:rsidR="0042075D" w:rsidRPr="007043FB" w:rsidRDefault="00C67859" w:rsidP="0042075D">
      <w:pPr>
        <w:pStyle w:val="Heading1"/>
        <w:rPr>
          <w:lang w:val="cs-CZ"/>
        </w:rPr>
      </w:pPr>
      <w:bookmarkStart w:id="1" w:name="_Toc154211210"/>
      <w:r w:rsidRPr="007043FB">
        <w:rPr>
          <w:lang w:val="cs-CZ"/>
        </w:rPr>
        <w:lastRenderedPageBreak/>
        <w:t>Úvod</w:t>
      </w:r>
      <w:bookmarkEnd w:id="1"/>
    </w:p>
    <w:p w14:paraId="712B8B2D" w14:textId="2611C08A" w:rsidR="00612B26" w:rsidRPr="007043FB" w:rsidRDefault="00612B26" w:rsidP="007043FB">
      <w:pPr>
        <w:pStyle w:val="Text"/>
        <w:rPr>
          <w:lang w:val="cs-CZ"/>
        </w:rPr>
      </w:pPr>
      <w:r w:rsidRPr="007043FB">
        <w:rPr>
          <w:lang w:val="cs-CZ"/>
        </w:rPr>
        <w:t>Tento dokument zahrnuje plán vývoje návrhu, popis st</w:t>
      </w:r>
      <w:r w:rsidR="00500ADC">
        <w:rPr>
          <w:lang w:val="cs-CZ"/>
        </w:rPr>
        <w:t>á</w:t>
      </w:r>
      <w:r w:rsidRPr="007043FB">
        <w:rPr>
          <w:lang w:val="cs-CZ"/>
        </w:rPr>
        <w:t>di</w:t>
      </w:r>
      <w:r w:rsidR="00500ADC">
        <w:rPr>
          <w:lang w:val="cs-CZ"/>
        </w:rPr>
        <w:t>í</w:t>
      </w:r>
      <w:r w:rsidRPr="007043FB">
        <w:rPr>
          <w:lang w:val="cs-CZ"/>
        </w:rPr>
        <w:t xml:space="preserve"> návrhu, popis verifikačních požadavků a</w:t>
      </w:r>
      <w:r w:rsidR="00DB7A29">
        <w:rPr>
          <w:lang w:val="cs-CZ"/>
        </w:rPr>
        <w:t> </w:t>
      </w:r>
      <w:r w:rsidRPr="007043FB">
        <w:rPr>
          <w:lang w:val="cs-CZ"/>
        </w:rPr>
        <w:t>prostředí a</w:t>
      </w:r>
      <w:r w:rsidR="00DB7A29">
        <w:rPr>
          <w:lang w:val="cs-CZ"/>
        </w:rPr>
        <w:t> </w:t>
      </w:r>
      <w:r w:rsidRPr="007043FB">
        <w:rPr>
          <w:lang w:val="cs-CZ"/>
        </w:rPr>
        <w:t xml:space="preserve">výsledky implementace včetně statické časové analýzy (STA). </w:t>
      </w:r>
      <w:r w:rsidR="00310103" w:rsidRPr="007043FB">
        <w:rPr>
          <w:lang w:val="cs-CZ"/>
        </w:rPr>
        <w:t>Zadání</w:t>
      </w:r>
      <w:r w:rsidR="00310103">
        <w:rPr>
          <w:lang w:val="cs-CZ"/>
        </w:rPr>
        <w:t>m</w:t>
      </w:r>
      <w:r w:rsidRPr="007043FB">
        <w:rPr>
          <w:lang w:val="cs-CZ"/>
        </w:rPr>
        <w:t xml:space="preserve"> bylo navrhnout, realizovat a</w:t>
      </w:r>
      <w:r w:rsidR="00DB7A29">
        <w:rPr>
          <w:lang w:val="cs-CZ"/>
        </w:rPr>
        <w:t> </w:t>
      </w:r>
      <w:r w:rsidRPr="007043FB">
        <w:rPr>
          <w:lang w:val="cs-CZ"/>
        </w:rPr>
        <w:t>verifikovat design pomocné aritmetické jednotky (AAU) v</w:t>
      </w:r>
      <w:r w:rsidR="009466FD">
        <w:rPr>
          <w:lang w:val="cs-CZ"/>
        </w:rPr>
        <w:t>e</w:t>
      </w:r>
      <w:r w:rsidR="00DB7A29">
        <w:rPr>
          <w:lang w:val="cs-CZ"/>
        </w:rPr>
        <w:t> </w:t>
      </w:r>
      <w:r w:rsidRPr="007043FB">
        <w:rPr>
          <w:lang w:val="cs-CZ"/>
        </w:rPr>
        <w:t>VHDL s</w:t>
      </w:r>
      <w:r w:rsidR="00DB7A29">
        <w:rPr>
          <w:lang w:val="cs-CZ"/>
        </w:rPr>
        <w:t> </w:t>
      </w:r>
      <w:r w:rsidRPr="007043FB">
        <w:rPr>
          <w:lang w:val="cs-CZ"/>
        </w:rPr>
        <w:t>ověřením správnosti a</w:t>
      </w:r>
      <w:r w:rsidR="00DB7A29">
        <w:rPr>
          <w:lang w:val="cs-CZ"/>
        </w:rPr>
        <w:t> </w:t>
      </w:r>
      <w:r w:rsidRPr="007043FB">
        <w:rPr>
          <w:lang w:val="cs-CZ"/>
        </w:rPr>
        <w:t>funkčnosti návrhu.</w:t>
      </w:r>
    </w:p>
    <w:p w14:paraId="2E8730D0" w14:textId="75239CA0" w:rsidR="00612B26" w:rsidRPr="007043FB" w:rsidRDefault="00612B26" w:rsidP="007043FB">
      <w:pPr>
        <w:pStyle w:val="Text"/>
        <w:rPr>
          <w:lang w:val="cs-CZ"/>
        </w:rPr>
      </w:pPr>
      <w:r w:rsidRPr="007043FB">
        <w:rPr>
          <w:lang w:val="cs-CZ"/>
        </w:rPr>
        <w:t>Popis verifikac</w:t>
      </w:r>
      <w:r w:rsidR="00A05BAF">
        <w:rPr>
          <w:lang w:val="cs-CZ"/>
        </w:rPr>
        <w:t>e</w:t>
      </w:r>
      <w:r w:rsidRPr="007043FB">
        <w:rPr>
          <w:lang w:val="cs-CZ"/>
        </w:rPr>
        <w:t xml:space="preserve"> je největší č</w:t>
      </w:r>
      <w:r w:rsidR="00A05BAF">
        <w:rPr>
          <w:lang w:val="cs-CZ"/>
        </w:rPr>
        <w:t>á</w:t>
      </w:r>
      <w:r w:rsidRPr="007043FB">
        <w:rPr>
          <w:lang w:val="cs-CZ"/>
        </w:rPr>
        <w:t>st</w:t>
      </w:r>
      <w:r w:rsidR="00A05BAF">
        <w:rPr>
          <w:lang w:val="cs-CZ"/>
        </w:rPr>
        <w:t>í</w:t>
      </w:r>
      <w:r w:rsidRPr="007043FB">
        <w:rPr>
          <w:lang w:val="cs-CZ"/>
        </w:rPr>
        <w:t xml:space="preserve"> toho</w:t>
      </w:r>
      <w:r w:rsidR="00A05BAF">
        <w:rPr>
          <w:lang w:val="cs-CZ"/>
        </w:rPr>
        <w:t>to</w:t>
      </w:r>
      <w:r w:rsidRPr="007043FB">
        <w:rPr>
          <w:lang w:val="cs-CZ"/>
        </w:rPr>
        <w:t xml:space="preserve"> dokumentu. Je představen verifikační </w:t>
      </w:r>
      <w:r w:rsidR="001D32B6" w:rsidRPr="007043FB">
        <w:rPr>
          <w:lang w:val="cs-CZ"/>
        </w:rPr>
        <w:t>plán</w:t>
      </w:r>
      <w:r w:rsidRPr="007043FB">
        <w:rPr>
          <w:lang w:val="cs-CZ"/>
        </w:rPr>
        <w:t xml:space="preserve"> neboli popis testů, kterými pokrýváme funkční požadavky návrhu. Na začátku je popsaná verifikační matice, </w:t>
      </w:r>
      <w:r w:rsidR="00473BF8">
        <w:rPr>
          <w:lang w:val="cs-CZ"/>
        </w:rPr>
        <w:t>tj.</w:t>
      </w:r>
      <w:r w:rsidR="009702F4">
        <w:rPr>
          <w:lang w:val="cs-CZ"/>
        </w:rPr>
        <w:t> </w:t>
      </w:r>
      <w:r w:rsidRPr="007043FB">
        <w:rPr>
          <w:lang w:val="cs-CZ"/>
        </w:rPr>
        <w:t>tabulka požadavků a</w:t>
      </w:r>
      <w:r w:rsidR="009702F4">
        <w:rPr>
          <w:lang w:val="cs-CZ"/>
        </w:rPr>
        <w:t> </w:t>
      </w:r>
      <w:r w:rsidRPr="007043FB">
        <w:rPr>
          <w:lang w:val="cs-CZ"/>
        </w:rPr>
        <w:t xml:space="preserve">odpovídající testy, které tyto požadavky pokrývají (dohromady </w:t>
      </w:r>
      <w:r w:rsidR="00500ADC">
        <w:rPr>
          <w:lang w:val="cs-CZ"/>
        </w:rPr>
        <w:t xml:space="preserve">to </w:t>
      </w:r>
      <w:r w:rsidRPr="007043FB">
        <w:rPr>
          <w:lang w:val="cs-CZ"/>
        </w:rPr>
        <w:t>jsou 4 testy na pokryt</w:t>
      </w:r>
      <w:r w:rsidR="00500ADC">
        <w:rPr>
          <w:lang w:val="cs-CZ"/>
        </w:rPr>
        <w:t>í</w:t>
      </w:r>
      <w:r w:rsidRPr="007043FB">
        <w:rPr>
          <w:lang w:val="cs-CZ"/>
        </w:rPr>
        <w:t xml:space="preserve"> všech požadavk</w:t>
      </w:r>
      <w:r w:rsidR="00500ADC">
        <w:rPr>
          <w:lang w:val="cs-CZ"/>
        </w:rPr>
        <w:t>ů</w:t>
      </w:r>
      <w:r w:rsidRPr="007043FB">
        <w:rPr>
          <w:lang w:val="cs-CZ"/>
        </w:rPr>
        <w:t>).</w:t>
      </w:r>
    </w:p>
    <w:p w14:paraId="082E8D59" w14:textId="3C14FA73" w:rsidR="00612B26" w:rsidRPr="00612B26" w:rsidRDefault="009702F4" w:rsidP="00612B26">
      <w:pPr>
        <w:pStyle w:val="Text"/>
        <w:rPr>
          <w:lang w:val="cs-CZ"/>
        </w:rPr>
      </w:pPr>
      <w:r>
        <w:rPr>
          <w:lang w:val="cs-CZ"/>
        </w:rPr>
        <w:t xml:space="preserve">Na závěr </w:t>
      </w:r>
      <w:r w:rsidR="00703BD9">
        <w:rPr>
          <w:lang w:val="cs-CZ"/>
        </w:rPr>
        <w:t>jsou v kapitole 8 ukázány výsledky implementace</w:t>
      </w:r>
      <w:r w:rsidR="00997477">
        <w:rPr>
          <w:lang w:val="cs-CZ"/>
        </w:rPr>
        <w:t xml:space="preserve"> včetně počtu stavů stavového automatu (buňka </w:t>
      </w:r>
      <w:proofErr w:type="spellStart"/>
      <w:r w:rsidR="00997477">
        <w:rPr>
          <w:lang w:val="cs-CZ"/>
        </w:rPr>
        <w:t>pkt_ctrl</w:t>
      </w:r>
      <w:proofErr w:type="spellEnd"/>
      <w:r w:rsidR="00997477">
        <w:rPr>
          <w:lang w:val="cs-CZ"/>
        </w:rPr>
        <w:t>), počtu jednotlivých hradel a výsledku</w:t>
      </w:r>
      <w:r w:rsidR="00412BBE">
        <w:rPr>
          <w:lang w:val="cs-CZ"/>
        </w:rPr>
        <w:t xml:space="preserve"> STA.</w:t>
      </w:r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2" w:name="_Toc154211211"/>
      <w:r w:rsidRPr="00B059D3">
        <w:rPr>
          <w:lang w:val="cs-CZ"/>
        </w:rPr>
        <w:lastRenderedPageBreak/>
        <w:t>Aplikovatelné a Odkazované dokumenty</w:t>
      </w:r>
      <w:bookmarkEnd w:id="2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612008">
      <w:pPr>
        <w:pStyle w:val="Heading2"/>
        <w:rPr>
          <w:lang w:val="cs-CZ"/>
        </w:rPr>
      </w:pPr>
      <w:bookmarkStart w:id="3" w:name="_Toc154211212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4" w:name="_Hlk497380693"/>
      <w:bookmarkEnd w:id="3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CF56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D86BD4B" w14:textId="4C17ADD4" w:rsidR="00786DBF" w:rsidRPr="00B059D3" w:rsidRDefault="00786DBF" w:rsidP="00CF56A4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CF56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CF56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CF56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CF56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CF56A4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CF56A4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5" w:name="_Ref497004092"/>
          </w:p>
        </w:tc>
        <w:bookmarkEnd w:id="5"/>
        <w:tc>
          <w:tcPr>
            <w:tcW w:w="4473" w:type="dxa"/>
            <w:tcBorders>
              <w:left w:val="nil"/>
              <w:right w:val="nil"/>
            </w:tcBorders>
          </w:tcPr>
          <w:p w14:paraId="014AB231" w14:textId="6C2B88FA" w:rsidR="00786DBF" w:rsidRPr="00B059D3" w:rsidRDefault="008459A7" w:rsidP="00FC2C7A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="00612B26" w:rsidRPr="00841821">
              <w:rPr>
                <w:lang w:val="cs-CZ"/>
              </w:rPr>
              <w:t xml:space="preserve"> </w:t>
            </w:r>
            <w:proofErr w:type="spellStart"/>
            <w:r w:rsidR="00612B26" w:rsidRPr="00841821">
              <w:rPr>
                <w:lang w:val="cs-CZ"/>
              </w:rPr>
              <w:t>Requirement</w:t>
            </w:r>
            <w:proofErr w:type="spellEnd"/>
            <w:r w:rsidR="00612B26" w:rsidRPr="00841821">
              <w:rPr>
                <w:lang w:val="cs-CZ"/>
              </w:rPr>
              <w:t xml:space="preserve"> </w:t>
            </w:r>
            <w:proofErr w:type="spellStart"/>
            <w:r w:rsidR="00612B26" w:rsidRPr="00841821">
              <w:rPr>
                <w:lang w:val="cs-CZ"/>
              </w:rPr>
              <w:t>Specification</w:t>
            </w:r>
            <w:proofErr w:type="spellEnd"/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9A2BD12" w14:textId="5BA4DD09" w:rsidR="00786DBF" w:rsidRPr="00B059D3" w:rsidRDefault="0062752F" w:rsidP="00CF56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62752F">
              <w:rPr>
                <w:lang w:val="cs-CZ"/>
              </w:rPr>
              <w:t>AAU-RS-BUT-000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CF56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80A2633" w14:textId="3ABB7628" w:rsidR="00786DBF" w:rsidRPr="00B059D3" w:rsidRDefault="00612B26" w:rsidP="00CF56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476043ED" w14:textId="5CF051E2" w:rsidR="0042075D" w:rsidRPr="00B059D3" w:rsidRDefault="0042075D" w:rsidP="0042075D">
      <w:pPr>
        <w:pStyle w:val="Caption"/>
        <w:rPr>
          <w:lang w:val="cs-CZ"/>
        </w:rPr>
      </w:pPr>
      <w:bookmarkStart w:id="6" w:name="_Toc154211236"/>
      <w:r w:rsidRPr="00B059D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2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1</w:t>
      </w:r>
      <w:r w:rsidR="00A42A6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6"/>
    </w:p>
    <w:p w14:paraId="421DB28D" w14:textId="16E49AAB" w:rsidR="0042075D" w:rsidRPr="00A436C2" w:rsidRDefault="00A436C2" w:rsidP="00612008">
      <w:pPr>
        <w:pStyle w:val="Heading2"/>
        <w:rPr>
          <w:lang w:val="cs-CZ"/>
        </w:rPr>
      </w:pPr>
      <w:bookmarkStart w:id="7" w:name="_Toc154211213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7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786DBF" w:rsidRPr="00B059D3" w14:paraId="6A455C79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0E19EA4E" w14:textId="4A0BA15C" w:rsidR="002F5C49" w:rsidRPr="00B059D3" w:rsidRDefault="0042075D" w:rsidP="002F5C49">
      <w:pPr>
        <w:pStyle w:val="Caption"/>
        <w:rPr>
          <w:lang w:val="cs-CZ"/>
        </w:rPr>
      </w:pPr>
      <w:bookmarkStart w:id="8" w:name="_Toc154211237"/>
      <w:r w:rsidRPr="00B059D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2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2</w:t>
      </w:r>
      <w:r w:rsidR="00A42A6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4"/>
      <w:r w:rsidR="001166AD">
        <w:rPr>
          <w:lang w:val="cs-CZ"/>
        </w:rPr>
        <w:t>Seznam odkazovaných dokumentů</w:t>
      </w:r>
      <w:bookmarkEnd w:id="8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Default="00C67859" w:rsidP="0042075D">
      <w:pPr>
        <w:pStyle w:val="Heading1"/>
        <w:rPr>
          <w:lang w:val="cs-CZ"/>
        </w:rPr>
      </w:pPr>
      <w:bookmarkStart w:id="9" w:name="_Toc154211214"/>
      <w:bookmarkStart w:id="10" w:name="_Hlk497381702"/>
      <w:r w:rsidRPr="00B059D3">
        <w:rPr>
          <w:lang w:val="cs-CZ"/>
        </w:rPr>
        <w:lastRenderedPageBreak/>
        <w:t>Definice a seznam zkratek</w:t>
      </w:r>
      <w:bookmarkEnd w:id="9"/>
    </w:p>
    <w:p w14:paraId="213B3564" w14:textId="170F2EE7" w:rsidR="00B43B12" w:rsidRPr="00B43B12" w:rsidRDefault="00B43B12" w:rsidP="00612008">
      <w:pPr>
        <w:pStyle w:val="Heading2"/>
        <w:rPr>
          <w:lang w:val="cs-CZ"/>
        </w:rPr>
      </w:pPr>
      <w:bookmarkStart w:id="11" w:name="_Toc154211216"/>
      <w:r>
        <w:rPr>
          <w:lang w:val="cs-CZ"/>
        </w:rPr>
        <w:t>Aktivní hodnota signálu</w:t>
      </w:r>
      <w:bookmarkEnd w:id="11"/>
    </w:p>
    <w:p w14:paraId="0F50939A" w14:textId="129B69A1" w:rsidR="00B43B12" w:rsidRPr="00B43B12" w:rsidRDefault="00B43B12" w:rsidP="00375BD9">
      <w:pPr>
        <w:pStyle w:val="Text"/>
        <w:rPr>
          <w:iCs/>
          <w:lang w:val="cs-CZ"/>
        </w:rPr>
      </w:pPr>
      <w:r>
        <w:rPr>
          <w:iCs/>
          <w:lang w:val="cs-CZ"/>
        </w:rPr>
        <w:t xml:space="preserve">Jeden </w:t>
      </w:r>
      <w:r w:rsidR="00B91BCA">
        <w:rPr>
          <w:iCs/>
          <w:lang w:val="cs-CZ"/>
        </w:rPr>
        <w:t>ze</w:t>
      </w:r>
      <w:r>
        <w:rPr>
          <w:iCs/>
          <w:lang w:val="cs-CZ"/>
        </w:rPr>
        <w:t xml:space="preserve"> vstupních signálu povolen</w:t>
      </w:r>
      <w:r w:rsidR="00B91BCA">
        <w:rPr>
          <w:iCs/>
          <w:lang w:val="cs-CZ"/>
        </w:rPr>
        <w:t>í</w:t>
      </w:r>
      <w:r>
        <w:rPr>
          <w:iCs/>
          <w:lang w:val="cs-CZ"/>
        </w:rPr>
        <w:t xml:space="preserve"> (</w:t>
      </w:r>
      <w:proofErr w:type="spellStart"/>
      <w:r>
        <w:rPr>
          <w:iCs/>
          <w:lang w:val="cs-CZ"/>
        </w:rPr>
        <w:t>enable</w:t>
      </w:r>
      <w:proofErr w:type="spellEnd"/>
      <w:r>
        <w:rPr>
          <w:iCs/>
          <w:lang w:val="cs-CZ"/>
        </w:rPr>
        <w:t xml:space="preserve">) </w:t>
      </w:r>
      <w:proofErr w:type="spellStart"/>
      <w:r>
        <w:rPr>
          <w:iCs/>
          <w:lang w:val="cs-CZ"/>
        </w:rPr>
        <w:t>CS_b</w:t>
      </w:r>
      <w:proofErr w:type="spellEnd"/>
      <w:r>
        <w:rPr>
          <w:iCs/>
          <w:lang w:val="cs-CZ"/>
        </w:rPr>
        <w:t xml:space="preserve"> je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LOW (logická '0'), ostatní signály pro povolení jsou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HIGH (logická '1')</w:t>
      </w:r>
      <w:r w:rsidR="00C02690">
        <w:rPr>
          <w:iCs/>
          <w:lang w:val="cs-CZ"/>
        </w:rPr>
        <w:t>.</w:t>
      </w:r>
    </w:p>
    <w:p w14:paraId="18E406D6" w14:textId="65EA28FE" w:rsidR="00B43B12" w:rsidRPr="00B43B12" w:rsidRDefault="00DC6793" w:rsidP="00612008">
      <w:pPr>
        <w:pStyle w:val="Heading2"/>
        <w:rPr>
          <w:lang w:val="cs-CZ"/>
        </w:rPr>
      </w:pPr>
      <w:bookmarkStart w:id="12" w:name="_Toc154211217"/>
      <w:r w:rsidRPr="00B059D3">
        <w:rPr>
          <w:lang w:val="cs-CZ"/>
        </w:rPr>
        <w:t>Psaní čísel</w:t>
      </w:r>
      <w:bookmarkEnd w:id="12"/>
    </w:p>
    <w:p w14:paraId="11182DE5" w14:textId="4F02420D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>Čísla, uveden</w:t>
      </w:r>
      <w:r w:rsidR="00C02690">
        <w:rPr>
          <w:lang w:val="cs-CZ"/>
        </w:rPr>
        <w:t>á</w:t>
      </w:r>
      <w:r>
        <w:rPr>
          <w:lang w:val="cs-CZ"/>
        </w:rPr>
        <w:t xml:space="preserve"> v dokumentu jsou naps</w:t>
      </w:r>
      <w:r w:rsidR="00C02690">
        <w:rPr>
          <w:lang w:val="cs-CZ"/>
        </w:rPr>
        <w:t>ána</w:t>
      </w:r>
      <w:r>
        <w:rPr>
          <w:lang w:val="cs-CZ"/>
        </w:rPr>
        <w:t xml:space="preserve"> v následujících </w:t>
      </w:r>
      <w:r w:rsidR="0042447E">
        <w:rPr>
          <w:lang w:val="cs-CZ"/>
        </w:rPr>
        <w:t>soustavách</w:t>
      </w:r>
      <w:r>
        <w:rPr>
          <w:lang w:val="cs-CZ"/>
        </w:rPr>
        <w:t>:</w:t>
      </w:r>
    </w:p>
    <w:p w14:paraId="0700C334" w14:textId="066B06F5" w:rsid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Decimální (</w:t>
      </w:r>
      <w:proofErr w:type="spellStart"/>
      <w:r>
        <w:rPr>
          <w:lang w:val="cs-CZ"/>
        </w:rPr>
        <w:t>integer</w:t>
      </w:r>
      <w:proofErr w:type="spellEnd"/>
      <w:r>
        <w:rPr>
          <w:lang w:val="cs-CZ"/>
        </w:rPr>
        <w:t xml:space="preserve">) </w:t>
      </w:r>
      <w:r w:rsidR="00C02690">
        <w:rPr>
          <w:lang w:val="cs-CZ"/>
        </w:rPr>
        <w:t>–</w:t>
      </w:r>
      <w:r>
        <w:rPr>
          <w:lang w:val="cs-CZ"/>
        </w:rPr>
        <w:t xml:space="preserve"> desetinné číslo, například 123</w:t>
      </w:r>
    </w:p>
    <w:p w14:paraId="7E6E4917" w14:textId="1DCFC7A2" w:rsid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Hexadecimální – čísla</w:t>
      </w:r>
      <w:r w:rsidR="00BB04A1">
        <w:rPr>
          <w:lang w:val="cs-CZ"/>
        </w:rPr>
        <w:t xml:space="preserve"> v šestnáctkové soustavě</w:t>
      </w:r>
      <w:r>
        <w:rPr>
          <w:lang w:val="cs-CZ"/>
        </w:rPr>
        <w:t>, které začínají z 0x</w:t>
      </w:r>
    </w:p>
    <w:p w14:paraId="25ADB351" w14:textId="3F922C92" w:rsidR="00B43B12" w:rsidRPr="00B43B12" w:rsidRDefault="00B43B12" w:rsidP="005C4B89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</w:t>
      </w:r>
      <w:r w:rsidR="00BB04A1">
        <w:rPr>
          <w:lang w:val="cs-CZ"/>
        </w:rPr>
        <w:t>ů</w:t>
      </w:r>
      <w:r>
        <w:rPr>
          <w:lang w:val="cs-CZ"/>
        </w:rPr>
        <w:t xml:space="preserve"> " ")</w:t>
      </w:r>
    </w:p>
    <w:p w14:paraId="48AD36A5" w14:textId="18234622" w:rsidR="00CC1B42" w:rsidRPr="00B059D3" w:rsidRDefault="00C67859" w:rsidP="00612008">
      <w:pPr>
        <w:pStyle w:val="Heading2"/>
        <w:rPr>
          <w:lang w:val="cs-CZ"/>
        </w:rPr>
      </w:pPr>
      <w:bookmarkStart w:id="13" w:name="_Toc154211218"/>
      <w:r w:rsidRPr="00B059D3">
        <w:rPr>
          <w:lang w:val="cs-CZ"/>
        </w:rPr>
        <w:t>Jednotky</w:t>
      </w:r>
      <w:bookmarkEnd w:id="13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612008">
      <w:pPr>
        <w:pStyle w:val="Heading2"/>
        <w:rPr>
          <w:lang w:val="cs-CZ"/>
        </w:rPr>
      </w:pPr>
      <w:bookmarkStart w:id="14" w:name="_Toc154211219"/>
      <w:r w:rsidRPr="00B059D3">
        <w:rPr>
          <w:lang w:val="cs-CZ"/>
        </w:rPr>
        <w:t>Zkratky</w:t>
      </w:r>
      <w:bookmarkEnd w:id="14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E071B2" w14:paraId="0CFA60EA" w14:textId="77777777" w:rsidTr="00332B47">
        <w:tc>
          <w:tcPr>
            <w:tcW w:w="1716" w:type="dxa"/>
            <w:shd w:val="clear" w:color="auto" w:fill="auto"/>
          </w:tcPr>
          <w:p w14:paraId="4497A7EC" w14:textId="370D8BB0" w:rsidR="00612B26" w:rsidRPr="00E071B2" w:rsidRDefault="00041E0B" w:rsidP="0042075D">
            <w:pPr>
              <w:pStyle w:val="NoSpacing"/>
            </w:pPr>
            <w:r w:rsidRPr="00E071B2"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4BCCF570" w:rsidR="00612B26" w:rsidRPr="00E071B2" w:rsidRDefault="00041E0B" w:rsidP="0042075D">
            <w:pPr>
              <w:pStyle w:val="NoSpacing"/>
            </w:pPr>
            <w:r w:rsidRPr="00E071B2">
              <w:t>Auxiliary Arithmetic Unit</w:t>
            </w:r>
          </w:p>
        </w:tc>
      </w:tr>
      <w:tr w:rsidR="0018093D" w:rsidRPr="00E071B2" w14:paraId="66F87BE5" w14:textId="77777777" w:rsidTr="00332B47">
        <w:tc>
          <w:tcPr>
            <w:tcW w:w="1716" w:type="dxa"/>
            <w:shd w:val="clear" w:color="auto" w:fill="auto"/>
          </w:tcPr>
          <w:p w14:paraId="3DF13D67" w14:textId="6C5AC11F" w:rsidR="0018093D" w:rsidRPr="00E071B2" w:rsidRDefault="0098065B" w:rsidP="0042075D">
            <w:pPr>
              <w:pStyle w:val="NoSpacing"/>
            </w:pPr>
            <w:r w:rsidRPr="00E071B2">
              <w:t>SPI</w:t>
            </w:r>
          </w:p>
        </w:tc>
        <w:tc>
          <w:tcPr>
            <w:tcW w:w="7922" w:type="dxa"/>
            <w:shd w:val="clear" w:color="auto" w:fill="auto"/>
          </w:tcPr>
          <w:p w14:paraId="6ACD746D" w14:textId="092115E2" w:rsidR="0018093D" w:rsidRPr="00E071B2" w:rsidRDefault="0098065B" w:rsidP="0042075D">
            <w:pPr>
              <w:pStyle w:val="NoSpacing"/>
            </w:pPr>
            <w:r w:rsidRPr="00E071B2">
              <w:t>Serial Peripheral Interface</w:t>
            </w:r>
          </w:p>
        </w:tc>
      </w:tr>
      <w:tr w:rsidR="0020096F" w:rsidRPr="00E071B2" w14:paraId="0B78F5D1" w14:textId="77777777" w:rsidTr="00332B47">
        <w:tc>
          <w:tcPr>
            <w:tcW w:w="1716" w:type="dxa"/>
            <w:shd w:val="clear" w:color="auto" w:fill="auto"/>
          </w:tcPr>
          <w:p w14:paraId="780C601E" w14:textId="20BAD7BC" w:rsidR="0020096F" w:rsidRPr="00E071B2" w:rsidRDefault="0020096F" w:rsidP="0042075D">
            <w:pPr>
              <w:pStyle w:val="NoSpacing"/>
            </w:pPr>
            <w:r w:rsidRPr="00E071B2">
              <w:t>MCU</w:t>
            </w:r>
          </w:p>
        </w:tc>
        <w:tc>
          <w:tcPr>
            <w:tcW w:w="7922" w:type="dxa"/>
            <w:shd w:val="clear" w:color="auto" w:fill="auto"/>
          </w:tcPr>
          <w:p w14:paraId="0DD04F25" w14:textId="151630CE" w:rsidR="0020096F" w:rsidRPr="00E071B2" w:rsidRDefault="0020096F" w:rsidP="0042075D">
            <w:pPr>
              <w:pStyle w:val="NoSpacing"/>
            </w:pPr>
            <w:r w:rsidRPr="00E071B2">
              <w:t xml:space="preserve">Microcontroller unit – </w:t>
            </w:r>
            <w:r w:rsidRPr="00E071B2">
              <w:rPr>
                <w:lang w:val="cs-CZ"/>
              </w:rPr>
              <w:t>mikrokontroler</w:t>
            </w:r>
          </w:p>
        </w:tc>
      </w:tr>
      <w:tr w:rsidR="007559D3" w:rsidRPr="00E071B2" w14:paraId="12533DB0" w14:textId="77777777" w:rsidTr="00332B47">
        <w:tc>
          <w:tcPr>
            <w:tcW w:w="1716" w:type="dxa"/>
            <w:shd w:val="clear" w:color="auto" w:fill="auto"/>
          </w:tcPr>
          <w:p w14:paraId="53BB86B5" w14:textId="2D8EAB81" w:rsidR="007559D3" w:rsidRPr="00E071B2" w:rsidRDefault="007559D3" w:rsidP="0042075D">
            <w:pPr>
              <w:pStyle w:val="NoSpacing"/>
            </w:pPr>
            <w:r w:rsidRPr="00E071B2">
              <w:t>LSB</w:t>
            </w:r>
          </w:p>
        </w:tc>
        <w:tc>
          <w:tcPr>
            <w:tcW w:w="7922" w:type="dxa"/>
            <w:shd w:val="clear" w:color="auto" w:fill="auto"/>
          </w:tcPr>
          <w:p w14:paraId="5C2BAB30" w14:textId="66066D5F" w:rsidR="007559D3" w:rsidRPr="00E071B2" w:rsidRDefault="007559D3" w:rsidP="0042075D">
            <w:pPr>
              <w:pStyle w:val="NoSpacing"/>
            </w:pPr>
            <w:r w:rsidRPr="00E071B2">
              <w:t>Least Significant Bit</w:t>
            </w:r>
          </w:p>
        </w:tc>
      </w:tr>
      <w:tr w:rsidR="0098065B" w:rsidRPr="00E071B2" w14:paraId="7DCAB06F" w14:textId="77777777" w:rsidTr="00332B47">
        <w:tc>
          <w:tcPr>
            <w:tcW w:w="1716" w:type="dxa"/>
            <w:shd w:val="clear" w:color="auto" w:fill="auto"/>
          </w:tcPr>
          <w:p w14:paraId="651DFD95" w14:textId="4E909BCA" w:rsidR="0098065B" w:rsidRPr="00E071B2" w:rsidRDefault="007559D3" w:rsidP="0042075D">
            <w:pPr>
              <w:pStyle w:val="NoSpacing"/>
            </w:pPr>
            <w:r w:rsidRPr="00E071B2">
              <w:t>MSB</w:t>
            </w:r>
          </w:p>
        </w:tc>
        <w:tc>
          <w:tcPr>
            <w:tcW w:w="7922" w:type="dxa"/>
            <w:shd w:val="clear" w:color="auto" w:fill="auto"/>
          </w:tcPr>
          <w:p w14:paraId="4A9629B4" w14:textId="04289EF8" w:rsidR="0098065B" w:rsidRPr="00E071B2" w:rsidRDefault="007559D3" w:rsidP="0042075D">
            <w:pPr>
              <w:pStyle w:val="NoSpacing"/>
            </w:pPr>
            <w:r w:rsidRPr="00E071B2">
              <w:t>Most Significant Bit</w:t>
            </w:r>
          </w:p>
        </w:tc>
      </w:tr>
      <w:tr w:rsidR="0098065B" w:rsidRPr="00E071B2" w14:paraId="6F22E37C" w14:textId="77777777" w:rsidTr="00332B47">
        <w:tc>
          <w:tcPr>
            <w:tcW w:w="1716" w:type="dxa"/>
            <w:shd w:val="clear" w:color="auto" w:fill="auto"/>
          </w:tcPr>
          <w:p w14:paraId="520B50E5" w14:textId="12003A85" w:rsidR="0098065B" w:rsidRPr="00E071B2" w:rsidRDefault="007559D3" w:rsidP="0042075D">
            <w:pPr>
              <w:pStyle w:val="NoSpacing"/>
            </w:pPr>
            <w:r w:rsidRPr="00E071B2">
              <w:t>DUT</w:t>
            </w:r>
          </w:p>
        </w:tc>
        <w:tc>
          <w:tcPr>
            <w:tcW w:w="7922" w:type="dxa"/>
            <w:shd w:val="clear" w:color="auto" w:fill="auto"/>
          </w:tcPr>
          <w:p w14:paraId="172B31D1" w14:textId="3530A4E7" w:rsidR="0098065B" w:rsidRPr="00E071B2" w:rsidRDefault="007559D3" w:rsidP="0042075D">
            <w:pPr>
              <w:pStyle w:val="NoSpacing"/>
            </w:pPr>
            <w:r w:rsidRPr="00E071B2">
              <w:t>Device Under Test</w:t>
            </w:r>
          </w:p>
        </w:tc>
      </w:tr>
      <w:tr w:rsidR="0085404B" w:rsidRPr="00E071B2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E071B2" w:rsidRDefault="0085404B" w:rsidP="0085404B">
            <w:pPr>
              <w:pStyle w:val="NoSpacing"/>
            </w:pPr>
            <w:r w:rsidRPr="00E071B2"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E071B2" w:rsidRDefault="0085404B" w:rsidP="0085404B">
            <w:pPr>
              <w:pStyle w:val="NoSpacing"/>
            </w:pPr>
            <w:r w:rsidRPr="00E071B2">
              <w:t>To Be Confirmed</w:t>
            </w:r>
          </w:p>
        </w:tc>
      </w:tr>
      <w:tr w:rsidR="0085404B" w:rsidRPr="00E071B2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E071B2" w:rsidRDefault="0085404B" w:rsidP="0085404B">
            <w:pPr>
              <w:pStyle w:val="NoSpacing"/>
            </w:pPr>
            <w:r w:rsidRPr="00E071B2"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E071B2" w:rsidRDefault="0085404B" w:rsidP="0085404B">
            <w:pPr>
              <w:pStyle w:val="NoSpacing"/>
            </w:pPr>
            <w:r w:rsidRPr="00E071B2">
              <w:t xml:space="preserve">To Be </w:t>
            </w:r>
            <w:r w:rsidR="00041E0B" w:rsidRPr="00E071B2">
              <w:t>Defined</w:t>
            </w:r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2334AFBF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836EBAD" w14:textId="3746FAD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3EF3C44" w:rsidR="0042075D" w:rsidRDefault="00C67859" w:rsidP="0042075D">
      <w:pPr>
        <w:pStyle w:val="Heading1"/>
        <w:rPr>
          <w:lang w:val="cs-CZ"/>
        </w:rPr>
      </w:pPr>
      <w:bookmarkStart w:id="15" w:name="_Toc154211220"/>
      <w:bookmarkEnd w:id="10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5"/>
    </w:p>
    <w:p w14:paraId="5360184D" w14:textId="1752B7E4" w:rsidR="00131080" w:rsidRDefault="006D4C87" w:rsidP="00131080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</w:t>
      </w:r>
      <w:r w:rsidR="001D6537">
        <w:rPr>
          <w:lang w:val="cs-CZ"/>
        </w:rPr>
        <w:t xml:space="preserve">je sestavení </w:t>
      </w:r>
      <w:r w:rsidR="001B614A">
        <w:rPr>
          <w:lang w:val="cs-CZ"/>
        </w:rPr>
        <w:t xml:space="preserve">pomocné aritmetické jednotky (AAU </w:t>
      </w:r>
      <w:r w:rsidR="00C97396">
        <w:rPr>
          <w:lang w:val="cs-CZ"/>
        </w:rPr>
        <w:t>–</w:t>
      </w:r>
      <w:r w:rsidR="001B614A">
        <w:rPr>
          <w:lang w:val="cs-CZ"/>
        </w:rPr>
        <w:t xml:space="preserve"> </w:t>
      </w:r>
      <w:r w:rsidR="00C97396">
        <w:rPr>
          <w:rStyle w:val="fontstyle01"/>
        </w:rPr>
        <w:t>Auxiliary Arithmetic Unit)</w:t>
      </w:r>
      <w:r w:rsidR="00566F87">
        <w:rPr>
          <w:rStyle w:val="fontstyle01"/>
        </w:rPr>
        <w:t xml:space="preserve"> </w:t>
      </w:r>
      <w:r w:rsidR="00566F87" w:rsidRPr="002E4859">
        <w:rPr>
          <w:rStyle w:val="fontstyle01"/>
          <w:lang w:val="cs-CZ"/>
        </w:rPr>
        <w:t>pro mikrokontroler</w:t>
      </w:r>
      <w:r w:rsidR="003C67CF">
        <w:rPr>
          <w:rStyle w:val="fontstyle01"/>
          <w:lang w:val="cs-CZ"/>
        </w:rPr>
        <w:t xml:space="preserve"> (MCU)</w:t>
      </w:r>
      <w:r w:rsidR="00566F87" w:rsidRPr="002E4859">
        <w:rPr>
          <w:rStyle w:val="fontstyle01"/>
          <w:lang w:val="cs-CZ"/>
        </w:rPr>
        <w:t xml:space="preserve">. </w:t>
      </w:r>
      <w:r w:rsidR="00040C04">
        <w:rPr>
          <w:rStyle w:val="fontstyle01"/>
          <w:lang w:val="cs-CZ"/>
        </w:rPr>
        <w:t>MCU komunikuje</w:t>
      </w:r>
      <w:r w:rsidR="000128C3">
        <w:rPr>
          <w:rStyle w:val="fontstyle01"/>
          <w:lang w:val="cs-CZ"/>
        </w:rPr>
        <w:t xml:space="preserve"> </w:t>
      </w:r>
      <w:r w:rsidR="000128C3" w:rsidRPr="00FA7F8B">
        <w:t>s</w:t>
      </w:r>
      <w:r w:rsidR="00FA7F8B">
        <w:t> </w:t>
      </w:r>
      <w:r w:rsidR="000128C3" w:rsidRPr="00FA7F8B">
        <w:t>AAU</w:t>
      </w:r>
      <w:r w:rsidR="00040C04">
        <w:rPr>
          <w:rStyle w:val="fontstyle01"/>
          <w:lang w:val="cs-CZ"/>
        </w:rPr>
        <w:t xml:space="preserve"> přes </w:t>
      </w:r>
      <w:r w:rsidR="009B226D">
        <w:rPr>
          <w:rStyle w:val="fontstyle01"/>
          <w:lang w:val="cs-CZ"/>
        </w:rPr>
        <w:t xml:space="preserve">sériovou linku (SPI – </w:t>
      </w:r>
      <w:proofErr w:type="spellStart"/>
      <w:r w:rsidR="00953C99" w:rsidRPr="00953C99">
        <w:rPr>
          <w:rStyle w:val="fontstyle01"/>
          <w:lang w:val="cs-CZ"/>
        </w:rPr>
        <w:t>Serial</w:t>
      </w:r>
      <w:proofErr w:type="spellEnd"/>
      <w:r w:rsidR="00953C99" w:rsidRPr="00953C99">
        <w:rPr>
          <w:rStyle w:val="fontstyle01"/>
          <w:lang w:val="cs-CZ"/>
        </w:rPr>
        <w:t xml:space="preserve"> </w:t>
      </w:r>
      <w:proofErr w:type="spellStart"/>
      <w:r w:rsidR="00953C99" w:rsidRPr="00953C99">
        <w:rPr>
          <w:rStyle w:val="fontstyle01"/>
          <w:lang w:val="cs-CZ"/>
        </w:rPr>
        <w:t>Peripheral</w:t>
      </w:r>
      <w:proofErr w:type="spellEnd"/>
      <w:r w:rsidR="00953C99" w:rsidRPr="00953C99">
        <w:rPr>
          <w:rStyle w:val="fontstyle01"/>
          <w:lang w:val="cs-CZ"/>
        </w:rPr>
        <w:t xml:space="preserve"> Interface</w:t>
      </w:r>
      <w:r w:rsidR="00953C99">
        <w:rPr>
          <w:rStyle w:val="fontstyle01"/>
          <w:lang w:val="cs-CZ"/>
        </w:rPr>
        <w:t xml:space="preserve">). </w:t>
      </w:r>
      <w:r w:rsidR="00013B10">
        <w:rPr>
          <w:rStyle w:val="fontstyle01"/>
          <w:lang w:val="cs-CZ"/>
        </w:rPr>
        <w:t xml:space="preserve">MCU plní roli master a AAU roli </w:t>
      </w:r>
      <w:proofErr w:type="spellStart"/>
      <w:r w:rsidR="00013B10">
        <w:rPr>
          <w:rStyle w:val="fontstyle01"/>
          <w:lang w:val="cs-CZ"/>
        </w:rPr>
        <w:t>slave</w:t>
      </w:r>
      <w:proofErr w:type="spellEnd"/>
      <w:r w:rsidR="003C75AA">
        <w:rPr>
          <w:rStyle w:val="fontstyle01"/>
          <w:lang w:val="cs-CZ"/>
        </w:rPr>
        <w:t xml:space="preserve">. </w:t>
      </w:r>
      <w:r w:rsidR="00C3132C">
        <w:rPr>
          <w:rStyle w:val="fontstyle01"/>
          <w:lang w:val="cs-CZ"/>
        </w:rPr>
        <w:t xml:space="preserve">Úkolem aritmetické jednotky je provádět </w:t>
      </w:r>
      <w:r w:rsidR="00F33A20">
        <w:rPr>
          <w:rStyle w:val="fontstyle01"/>
          <w:lang w:val="cs-CZ"/>
        </w:rPr>
        <w:t xml:space="preserve">dvě </w:t>
      </w:r>
      <w:r w:rsidR="00E10D95">
        <w:rPr>
          <w:rStyle w:val="fontstyle01"/>
          <w:lang w:val="cs-CZ"/>
        </w:rPr>
        <w:t>aritmetické operace</w:t>
      </w:r>
      <w:r w:rsidR="003279EE">
        <w:rPr>
          <w:rStyle w:val="fontstyle01"/>
          <w:lang w:val="cs-CZ"/>
        </w:rPr>
        <w:t xml:space="preserve"> s</w:t>
      </w:r>
      <w:r w:rsidR="00F33A20">
        <w:rPr>
          <w:rStyle w:val="fontstyle01"/>
          <w:lang w:val="cs-CZ"/>
        </w:rPr>
        <w:t> </w:t>
      </w:r>
      <w:r w:rsidR="003279EE">
        <w:rPr>
          <w:rStyle w:val="fontstyle01"/>
          <w:lang w:val="cs-CZ"/>
        </w:rPr>
        <w:t>čísli</w:t>
      </w:r>
      <w:r w:rsidR="00F33A20">
        <w:rPr>
          <w:rStyle w:val="fontstyle01"/>
          <w:lang w:val="cs-CZ"/>
        </w:rPr>
        <w:t xml:space="preserve">, sčítání </w:t>
      </w:r>
      <w:r w:rsidR="006A7BC1">
        <w:rPr>
          <w:rStyle w:val="fontstyle01"/>
          <w:lang w:val="cs-CZ"/>
        </w:rPr>
        <w:t>a násobení</w:t>
      </w:r>
      <w:r w:rsidR="003279EE">
        <w:rPr>
          <w:rStyle w:val="fontstyle01"/>
          <w:lang w:val="cs-CZ"/>
        </w:rPr>
        <w:t>.</w:t>
      </w:r>
      <w:r w:rsidR="00010857">
        <w:rPr>
          <w:rStyle w:val="fontstyle01"/>
          <w:lang w:val="cs-CZ"/>
        </w:rPr>
        <w:t xml:space="preserve"> Výsled</w:t>
      </w:r>
      <w:r w:rsidR="00D90F84">
        <w:rPr>
          <w:rStyle w:val="fontstyle01"/>
          <w:lang w:val="cs-CZ"/>
        </w:rPr>
        <w:t xml:space="preserve">ky jsou vraceny v následujícím </w:t>
      </w:r>
      <w:r w:rsidR="006A0FE3">
        <w:rPr>
          <w:rStyle w:val="fontstyle01"/>
          <w:lang w:val="cs-CZ"/>
        </w:rPr>
        <w:t>pa</w:t>
      </w:r>
      <w:r w:rsidR="00013B10">
        <w:rPr>
          <w:rStyle w:val="fontstyle01"/>
          <w:lang w:val="cs-CZ"/>
        </w:rPr>
        <w:t>ketu.</w:t>
      </w:r>
      <w:r w:rsidR="003279EE">
        <w:rPr>
          <w:rStyle w:val="fontstyle01"/>
          <w:lang w:val="cs-CZ"/>
        </w:rPr>
        <w:t xml:space="preserve"> </w:t>
      </w:r>
      <w:r w:rsidR="00102A66">
        <w:rPr>
          <w:rStyle w:val="fontstyle01"/>
          <w:lang w:val="cs-CZ"/>
        </w:rPr>
        <w:t xml:space="preserve">Čísla jsou ve formátu </w:t>
      </w:r>
      <w:r w:rsidR="009F6B10">
        <w:rPr>
          <w:rStyle w:val="fontstyle01"/>
          <w:lang w:val="cs-CZ"/>
        </w:rPr>
        <w:t xml:space="preserve">se znaménkem </w:t>
      </w:r>
      <w:r w:rsidR="007F6107">
        <w:rPr>
          <w:rStyle w:val="fontstyle01"/>
          <w:lang w:val="cs-CZ"/>
        </w:rPr>
        <w:t>a</w:t>
      </w:r>
      <w:r w:rsidR="00102A66">
        <w:rPr>
          <w:rStyle w:val="fontstyle01"/>
          <w:lang w:val="cs-CZ"/>
        </w:rPr>
        <w:t xml:space="preserve"> pevnou desetinou </w:t>
      </w:r>
      <w:r w:rsidR="00951598">
        <w:rPr>
          <w:rStyle w:val="fontstyle01"/>
          <w:lang w:val="cs-CZ"/>
        </w:rPr>
        <w:t>čárkou</w:t>
      </w:r>
      <w:r w:rsidR="00C23195">
        <w:rPr>
          <w:rStyle w:val="fontstyle01"/>
          <w:lang w:val="cs-CZ"/>
        </w:rPr>
        <w:t>.</w:t>
      </w:r>
    </w:p>
    <w:p w14:paraId="10A50AA5" w14:textId="5A6A80FF" w:rsidR="00997843" w:rsidRPr="002E4859" w:rsidRDefault="00B235E5" w:rsidP="00131080">
      <w:pPr>
        <w:pStyle w:val="Text"/>
        <w:rPr>
          <w:lang w:val="cs-CZ"/>
        </w:rPr>
      </w:pPr>
      <w:r>
        <w:rPr>
          <w:lang w:val="cs-CZ"/>
        </w:rPr>
        <w:t>Datový tok je řízen masterem</w:t>
      </w:r>
      <w:r w:rsidR="00580D6E">
        <w:rPr>
          <w:lang w:val="cs-CZ"/>
        </w:rPr>
        <w:t>,</w:t>
      </w:r>
      <w:r w:rsidR="00361E04">
        <w:rPr>
          <w:lang w:val="cs-CZ"/>
        </w:rPr>
        <w:t xml:space="preserve"> ale </w:t>
      </w:r>
      <w:proofErr w:type="spellStart"/>
      <w:r w:rsidR="00361E04">
        <w:rPr>
          <w:lang w:val="cs-CZ"/>
        </w:rPr>
        <w:t>slave</w:t>
      </w:r>
      <w:proofErr w:type="spellEnd"/>
      <w:r w:rsidR="00361E04">
        <w:rPr>
          <w:lang w:val="cs-CZ"/>
        </w:rPr>
        <w:t xml:space="preserve"> musí </w:t>
      </w:r>
      <w:r w:rsidR="003A2167">
        <w:rPr>
          <w:lang w:val="cs-CZ"/>
        </w:rPr>
        <w:t>kontrolovat úplnost paketů.</w:t>
      </w:r>
      <w:r w:rsidR="00DA1518">
        <w:rPr>
          <w:lang w:val="cs-CZ"/>
        </w:rPr>
        <w:t xml:space="preserve"> Chybný paket AAU ignoruje</w:t>
      </w:r>
      <w:r w:rsidR="007F7CD7">
        <w:rPr>
          <w:lang w:val="cs-CZ"/>
        </w:rPr>
        <w:t xml:space="preserve"> a čeká na příjem dalšího.</w:t>
      </w:r>
    </w:p>
    <w:p w14:paraId="28932B9B" w14:textId="09B035D8" w:rsidR="0042075D" w:rsidRPr="00B059D3" w:rsidRDefault="00BC1EAA" w:rsidP="0042075D">
      <w:pPr>
        <w:pStyle w:val="Obrzek"/>
      </w:pPr>
      <w:r w:rsidRPr="00B059D3">
        <w:object w:dxaOrig="3870" w:dyaOrig="2476" w14:anchorId="09FC2A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3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6340923" r:id="rId10"/>
        </w:object>
      </w:r>
    </w:p>
    <w:p w14:paraId="139F352B" w14:textId="62DED824" w:rsidR="00BC5B67" w:rsidRPr="007C00FB" w:rsidRDefault="004F0582" w:rsidP="007C00FB">
      <w:pPr>
        <w:pStyle w:val="Caption"/>
        <w:rPr>
          <w:lang w:val="cs-CZ"/>
        </w:rPr>
      </w:pPr>
      <w:bookmarkStart w:id="16" w:name="_Toc15421123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6"/>
    </w:p>
    <w:p w14:paraId="5D6B1A9E" w14:textId="28BFB2A2" w:rsidR="00276BE4" w:rsidRPr="00276BE4" w:rsidRDefault="00BA7ED9" w:rsidP="00276BE4">
      <w:pPr>
        <w:pStyle w:val="Text"/>
        <w:rPr>
          <w:lang w:val="cs-CZ"/>
        </w:rPr>
      </w:pPr>
      <w:r>
        <w:rPr>
          <w:lang w:val="cs-CZ"/>
        </w:rPr>
        <w:t xml:space="preserve">Obsahem zprávy je </w:t>
      </w:r>
      <w:r w:rsidR="000B5423">
        <w:rPr>
          <w:lang w:val="cs-CZ"/>
        </w:rPr>
        <w:t>krátké představení projektu</w:t>
      </w:r>
      <w:r w:rsidR="00C47511">
        <w:rPr>
          <w:lang w:val="cs-CZ"/>
        </w:rPr>
        <w:t>, p</w:t>
      </w:r>
      <w:r w:rsidR="0076541F">
        <w:rPr>
          <w:lang w:val="cs-CZ"/>
        </w:rPr>
        <w:t xml:space="preserve">lán vývoje </w:t>
      </w:r>
      <w:r w:rsidR="00A72AA2">
        <w:rPr>
          <w:lang w:val="cs-CZ"/>
        </w:rPr>
        <w:t xml:space="preserve">popisující </w:t>
      </w:r>
      <w:r w:rsidR="005D7F99">
        <w:rPr>
          <w:lang w:val="cs-CZ"/>
        </w:rPr>
        <w:t>výsledný postup</w:t>
      </w:r>
      <w:r w:rsidR="00493110">
        <w:rPr>
          <w:lang w:val="cs-CZ"/>
        </w:rPr>
        <w:t xml:space="preserve"> práce</w:t>
      </w:r>
      <w:r w:rsidR="009918AB">
        <w:rPr>
          <w:lang w:val="cs-CZ"/>
        </w:rPr>
        <w:t>, d</w:t>
      </w:r>
      <w:r w:rsidR="00640E5C">
        <w:rPr>
          <w:lang w:val="cs-CZ"/>
        </w:rPr>
        <w:t>ále</w:t>
      </w:r>
      <w:r w:rsidR="00493110">
        <w:rPr>
          <w:lang w:val="cs-CZ"/>
        </w:rPr>
        <w:t xml:space="preserve"> </w:t>
      </w:r>
      <w:r w:rsidR="00BA05B9">
        <w:rPr>
          <w:lang w:val="cs-CZ"/>
        </w:rPr>
        <w:t xml:space="preserve">popis </w:t>
      </w:r>
      <w:r w:rsidR="00E22D7C">
        <w:rPr>
          <w:lang w:val="cs-CZ"/>
        </w:rPr>
        <w:t>návrhu</w:t>
      </w:r>
      <w:r w:rsidR="00F1332D">
        <w:rPr>
          <w:lang w:val="cs-CZ"/>
        </w:rPr>
        <w:t xml:space="preserve"> </w:t>
      </w:r>
      <w:r w:rsidR="006C7169">
        <w:rPr>
          <w:lang w:val="cs-CZ"/>
        </w:rPr>
        <w:t xml:space="preserve">a blokové schéma. </w:t>
      </w:r>
      <w:r w:rsidR="00205FB8">
        <w:rPr>
          <w:lang w:val="cs-CZ"/>
        </w:rPr>
        <w:t>Následně</w:t>
      </w:r>
      <w:r w:rsidR="00D6485D">
        <w:rPr>
          <w:lang w:val="cs-CZ"/>
        </w:rPr>
        <w:t xml:space="preserve"> </w:t>
      </w:r>
      <w:r w:rsidR="009918AB">
        <w:rPr>
          <w:lang w:val="cs-CZ"/>
        </w:rPr>
        <w:t xml:space="preserve">obsahuje verifikační plán </w:t>
      </w:r>
      <w:r w:rsidR="00F042B0">
        <w:rPr>
          <w:lang w:val="cs-CZ"/>
        </w:rPr>
        <w:t xml:space="preserve">sestávající z verifikační matice, popisu verifikačního prostředí a </w:t>
      </w:r>
      <w:r w:rsidR="00205FB8">
        <w:rPr>
          <w:lang w:val="cs-CZ"/>
        </w:rPr>
        <w:t xml:space="preserve">popisů verifikačních testů. </w:t>
      </w:r>
      <w:r w:rsidR="009D3464">
        <w:rPr>
          <w:lang w:val="cs-CZ"/>
        </w:rPr>
        <w:t xml:space="preserve">Závěrem je kapitola popisující výsledky implementace </w:t>
      </w:r>
      <w:r w:rsidR="00846199">
        <w:rPr>
          <w:lang w:val="cs-CZ"/>
        </w:rPr>
        <w:t xml:space="preserve">pro cílový FPGA obvod a </w:t>
      </w:r>
      <w:r w:rsidR="00680491">
        <w:rPr>
          <w:lang w:val="cs-CZ"/>
        </w:rPr>
        <w:t xml:space="preserve">cesta kterou </w:t>
      </w:r>
      <w:r w:rsidR="006F3C5B">
        <w:rPr>
          <w:lang w:val="cs-CZ"/>
        </w:rPr>
        <w:t xml:space="preserve">bylo </w:t>
      </w:r>
      <w:r w:rsidR="00E502C2">
        <w:rPr>
          <w:lang w:val="cs-CZ"/>
        </w:rPr>
        <w:t>implementace dosaženo.</w:t>
      </w:r>
    </w:p>
    <w:p w14:paraId="7284B567" w14:textId="4FBAD2F5" w:rsidR="00AC213C" w:rsidRDefault="00C67859" w:rsidP="00C14FC5">
      <w:pPr>
        <w:pStyle w:val="Heading1"/>
        <w:rPr>
          <w:lang w:val="cs-CZ"/>
        </w:rPr>
      </w:pPr>
      <w:bookmarkStart w:id="17" w:name="_Toc154211221"/>
      <w:r w:rsidRPr="00B059D3">
        <w:rPr>
          <w:lang w:val="cs-CZ"/>
        </w:rPr>
        <w:lastRenderedPageBreak/>
        <w:t>Plán vývoje</w:t>
      </w:r>
      <w:bookmarkEnd w:id="17"/>
    </w:p>
    <w:p w14:paraId="1BE93CC5" w14:textId="0CC4087C" w:rsidR="00A17661" w:rsidRPr="005A7C0A" w:rsidRDefault="00A17661" w:rsidP="00A17661">
      <w:pPr>
        <w:pStyle w:val="Text"/>
        <w:rPr>
          <w:lang w:val="cs-CZ"/>
        </w:rPr>
      </w:pPr>
      <w:r w:rsidRPr="005A7C0A">
        <w:rPr>
          <w:lang w:val="cs-CZ"/>
        </w:rPr>
        <w:t>První krokem bylo udělat analýzu specifikac</w:t>
      </w:r>
      <w:r w:rsidR="005A7C0A">
        <w:rPr>
          <w:lang w:val="cs-CZ"/>
        </w:rPr>
        <w:t>e</w:t>
      </w:r>
      <w:r w:rsidRPr="005A7C0A">
        <w:rPr>
          <w:lang w:val="cs-CZ"/>
        </w:rPr>
        <w:t xml:space="preserve"> projektu a představit, jak postupovat v návrhu. </w:t>
      </w:r>
      <w:r w:rsidR="001A6C7C">
        <w:rPr>
          <w:lang w:val="cs-CZ"/>
        </w:rPr>
        <w:br/>
      </w:r>
      <w:r w:rsidRPr="005A7C0A">
        <w:rPr>
          <w:lang w:val="cs-CZ"/>
        </w:rPr>
        <w:t xml:space="preserve">Dále byl vytvořen vývojový plán a v samotný návrh, tj. </w:t>
      </w:r>
      <w:r w:rsidR="00636AB0">
        <w:rPr>
          <w:lang w:val="cs-CZ"/>
        </w:rPr>
        <w:t>modelování</w:t>
      </w:r>
      <w:r w:rsidRPr="005A7C0A">
        <w:rPr>
          <w:lang w:val="cs-CZ"/>
        </w:rPr>
        <w:t xml:space="preserve"> ve VHDL. </w:t>
      </w:r>
      <w:r w:rsidR="00636AB0">
        <w:rPr>
          <w:lang w:val="cs-CZ"/>
        </w:rPr>
        <w:t>Poté</w:t>
      </w:r>
      <w:r w:rsidRPr="005A7C0A">
        <w:rPr>
          <w:lang w:val="cs-CZ"/>
        </w:rPr>
        <w:t xml:space="preserve"> bylo vytvořeno simulační prostředí včetně </w:t>
      </w:r>
      <w:proofErr w:type="spellStart"/>
      <w:r w:rsidRPr="005A7C0A">
        <w:rPr>
          <w:lang w:val="cs-CZ"/>
        </w:rPr>
        <w:t>testbench</w:t>
      </w:r>
      <w:r w:rsidR="00B70150">
        <w:rPr>
          <w:lang w:val="cs-CZ"/>
        </w:rPr>
        <w:t>e</w:t>
      </w:r>
      <w:proofErr w:type="spellEnd"/>
      <w:r w:rsidRPr="005A7C0A">
        <w:rPr>
          <w:lang w:val="cs-CZ"/>
        </w:rPr>
        <w:t xml:space="preserve"> a </w:t>
      </w:r>
      <w:r w:rsidR="0004027D" w:rsidRPr="005A7C0A">
        <w:rPr>
          <w:lang w:val="cs-CZ"/>
        </w:rPr>
        <w:t>jednotlivých</w:t>
      </w:r>
      <w:r w:rsidRPr="005A7C0A">
        <w:rPr>
          <w:lang w:val="cs-CZ"/>
        </w:rPr>
        <w:t xml:space="preserve"> procedur. N</w:t>
      </w:r>
      <w:r w:rsidR="008A1EFE">
        <w:rPr>
          <w:lang w:val="cs-CZ"/>
        </w:rPr>
        <w:t>ásledně</w:t>
      </w:r>
      <w:r w:rsidRPr="005A7C0A">
        <w:rPr>
          <w:lang w:val="cs-CZ"/>
        </w:rPr>
        <w:t xml:space="preserve"> byla</w:t>
      </w:r>
      <w:r w:rsidR="00B70150">
        <w:rPr>
          <w:lang w:val="cs-CZ"/>
        </w:rPr>
        <w:t xml:space="preserve"> provedena</w:t>
      </w:r>
      <w:r w:rsidRPr="005A7C0A">
        <w:rPr>
          <w:lang w:val="cs-CZ"/>
        </w:rPr>
        <w:t xml:space="preserve"> implementace a všechny </w:t>
      </w:r>
      <w:r w:rsidR="0004027D" w:rsidRPr="005A7C0A">
        <w:rPr>
          <w:lang w:val="cs-CZ"/>
        </w:rPr>
        <w:t>výsledky</w:t>
      </w:r>
      <w:r w:rsidRPr="005A7C0A">
        <w:rPr>
          <w:lang w:val="cs-CZ"/>
        </w:rPr>
        <w:t xml:space="preserve"> byly </w:t>
      </w:r>
      <w:r w:rsidR="0004027D" w:rsidRPr="005A7C0A">
        <w:rPr>
          <w:lang w:val="cs-CZ"/>
        </w:rPr>
        <w:t>zkontrolov</w:t>
      </w:r>
      <w:r w:rsidR="00B70150">
        <w:rPr>
          <w:lang w:val="cs-CZ"/>
        </w:rPr>
        <w:t>ány</w:t>
      </w:r>
      <w:r w:rsidRPr="005A7C0A">
        <w:rPr>
          <w:lang w:val="cs-CZ"/>
        </w:rPr>
        <w:t xml:space="preserve">, </w:t>
      </w:r>
      <w:r w:rsidR="00B70150">
        <w:rPr>
          <w:lang w:val="cs-CZ"/>
        </w:rPr>
        <w:t xml:space="preserve">zda </w:t>
      </w:r>
      <w:r w:rsidR="0004027D" w:rsidRPr="005A7C0A">
        <w:rPr>
          <w:lang w:val="cs-CZ"/>
        </w:rPr>
        <w:t>sedí</w:t>
      </w:r>
      <w:r w:rsidRPr="005A7C0A">
        <w:rPr>
          <w:lang w:val="cs-CZ"/>
        </w:rPr>
        <w:t xml:space="preserve"> s</w:t>
      </w:r>
      <w:r w:rsidR="00D7326E">
        <w:rPr>
          <w:lang w:val="cs-CZ"/>
        </w:rPr>
        <w:t>e zadaným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požadavkem</w:t>
      </w:r>
      <w:r w:rsidRPr="005A7C0A">
        <w:rPr>
          <w:lang w:val="cs-CZ"/>
        </w:rPr>
        <w:t xml:space="preserve">. </w:t>
      </w:r>
      <w:r w:rsidR="001A6C7C">
        <w:rPr>
          <w:lang w:val="cs-CZ"/>
        </w:rPr>
        <w:br/>
      </w:r>
      <w:r w:rsidRPr="005A7C0A">
        <w:rPr>
          <w:lang w:val="cs-CZ"/>
        </w:rPr>
        <w:t xml:space="preserve">Pokud by v tom byl </w:t>
      </w:r>
      <w:r w:rsidR="0004027D" w:rsidRPr="005A7C0A">
        <w:rPr>
          <w:lang w:val="cs-CZ"/>
        </w:rPr>
        <w:t>nějaký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rozdíl</w:t>
      </w:r>
      <w:r w:rsidRPr="005A7C0A">
        <w:rPr>
          <w:lang w:val="cs-CZ"/>
        </w:rPr>
        <w:t>, n</w:t>
      </w:r>
      <w:r w:rsidR="00D7326E">
        <w:rPr>
          <w:lang w:val="cs-CZ"/>
        </w:rPr>
        <w:t>á</w:t>
      </w:r>
      <w:r w:rsidRPr="005A7C0A">
        <w:rPr>
          <w:lang w:val="cs-CZ"/>
        </w:rPr>
        <w:t>vrh by se opakoval z kroku č.3, co</w:t>
      </w:r>
      <w:r w:rsidR="008A1EFE">
        <w:rPr>
          <w:lang w:val="cs-CZ"/>
        </w:rPr>
        <w:t>ž</w:t>
      </w:r>
      <w:r w:rsidRPr="005A7C0A">
        <w:rPr>
          <w:lang w:val="cs-CZ"/>
        </w:rPr>
        <w:t xml:space="preserve"> je </w:t>
      </w:r>
      <w:r w:rsidR="0004027D" w:rsidRPr="005A7C0A">
        <w:rPr>
          <w:lang w:val="cs-CZ"/>
        </w:rPr>
        <w:t>návrh</w:t>
      </w:r>
      <w:r w:rsidRPr="005A7C0A">
        <w:rPr>
          <w:lang w:val="cs-CZ"/>
        </w:rPr>
        <w:t xml:space="preserve"> </w:t>
      </w:r>
      <w:r w:rsidR="0004027D" w:rsidRPr="005A7C0A">
        <w:rPr>
          <w:lang w:val="cs-CZ"/>
        </w:rPr>
        <w:t>dílčích</w:t>
      </w:r>
      <w:r w:rsidRPr="005A7C0A">
        <w:rPr>
          <w:lang w:val="cs-CZ"/>
        </w:rPr>
        <w:t xml:space="preserve"> bloku.</w:t>
      </w:r>
      <w:r w:rsidR="001A6C7C">
        <w:rPr>
          <w:lang w:val="cs-CZ"/>
        </w:rPr>
        <w:t xml:space="preserve"> </w:t>
      </w:r>
      <w:r w:rsidR="001A6C7C">
        <w:rPr>
          <w:lang w:val="cs-CZ"/>
        </w:rPr>
        <w:br/>
      </w:r>
      <w:r w:rsidR="008A1EFE">
        <w:rPr>
          <w:lang w:val="cs-CZ"/>
        </w:rPr>
        <w:t>Nakonec</w:t>
      </w:r>
      <w:r w:rsidRPr="005A7C0A">
        <w:rPr>
          <w:lang w:val="cs-CZ"/>
        </w:rPr>
        <w:t xml:space="preserve"> byla </w:t>
      </w:r>
      <w:r w:rsidR="0004027D" w:rsidRPr="005A7C0A">
        <w:rPr>
          <w:lang w:val="cs-CZ"/>
        </w:rPr>
        <w:t>uděl</w:t>
      </w:r>
      <w:r w:rsidR="008A1EFE">
        <w:rPr>
          <w:lang w:val="cs-CZ"/>
        </w:rPr>
        <w:t>ána</w:t>
      </w:r>
      <w:r w:rsidRPr="005A7C0A">
        <w:rPr>
          <w:lang w:val="cs-CZ"/>
        </w:rPr>
        <w:t xml:space="preserve"> dokumentac</w:t>
      </w:r>
      <w:r w:rsidR="008A1EFE">
        <w:rPr>
          <w:lang w:val="cs-CZ"/>
        </w:rPr>
        <w:t>e</w:t>
      </w:r>
      <w:r w:rsidRPr="005A7C0A">
        <w:rPr>
          <w:lang w:val="cs-CZ"/>
        </w:rPr>
        <w:t xml:space="preserve"> s podrobným popisem </w:t>
      </w:r>
      <w:r w:rsidR="0004027D" w:rsidRPr="005A7C0A">
        <w:rPr>
          <w:lang w:val="cs-CZ"/>
        </w:rPr>
        <w:t>testovaní</w:t>
      </w:r>
      <w:r w:rsidRPr="005A7C0A">
        <w:rPr>
          <w:lang w:val="cs-CZ"/>
        </w:rPr>
        <w:t xml:space="preserve"> a n</w:t>
      </w:r>
      <w:r w:rsidR="008A1EFE">
        <w:rPr>
          <w:lang w:val="cs-CZ"/>
        </w:rPr>
        <w:t>ávr</w:t>
      </w:r>
      <w:r w:rsidRPr="005A7C0A">
        <w:rPr>
          <w:lang w:val="cs-CZ"/>
        </w:rPr>
        <w:t>hu.</w:t>
      </w:r>
      <w:r w:rsidR="001A6C7C">
        <w:rPr>
          <w:lang w:val="cs-CZ"/>
        </w:rPr>
        <w:t xml:space="preserve"> </w:t>
      </w:r>
      <w:r w:rsidR="001A6C7C">
        <w:rPr>
          <w:lang w:val="cs-CZ"/>
        </w:rPr>
        <w:br/>
      </w:r>
      <w:r w:rsidR="0004027D" w:rsidRPr="005A7C0A">
        <w:rPr>
          <w:lang w:val="cs-CZ"/>
        </w:rPr>
        <w:t>Vývojový</w:t>
      </w:r>
      <w:r w:rsidRPr="005A7C0A">
        <w:rPr>
          <w:lang w:val="cs-CZ"/>
        </w:rPr>
        <w:t xml:space="preserve"> diagram je uveden </w:t>
      </w:r>
      <w:r w:rsidR="002A76ED" w:rsidRPr="005A7C0A">
        <w:rPr>
          <w:lang w:val="cs-CZ"/>
        </w:rPr>
        <w:t>níže</w:t>
      </w:r>
      <w:r w:rsidRPr="005A7C0A">
        <w:rPr>
          <w:lang w:val="cs-CZ"/>
        </w:rPr>
        <w:t>:</w:t>
      </w:r>
    </w:p>
    <w:p w14:paraId="29D0F877" w14:textId="02929DA6" w:rsidR="004F0582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DB698E2" wp14:editId="5F64B502">
            <wp:extent cx="1407755" cy="4974737"/>
            <wp:effectExtent l="0" t="0" r="2540" b="3810"/>
            <wp:docPr id="1805722063" name="Obrázek 1805722063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136" cy="500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39D1E" w14:textId="7042435B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8" w:name="_Toc15421123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8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9" w:name="_Toc154211222"/>
      <w:r w:rsidRPr="00B059D3">
        <w:rPr>
          <w:lang w:val="cs-CZ"/>
        </w:rPr>
        <w:lastRenderedPageBreak/>
        <w:t>Popis Návrhu</w:t>
      </w:r>
      <w:bookmarkEnd w:id="19"/>
    </w:p>
    <w:p w14:paraId="534545D7" w14:textId="56FC5685" w:rsidR="00C67859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2990112C" wp14:editId="7EBBB834">
            <wp:extent cx="3238500" cy="1206500"/>
            <wp:effectExtent l="0" t="0" r="0" b="0"/>
            <wp:docPr id="1736178123" name="Obrázek 1736178123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4B117" w14:textId="286358D2" w:rsidR="004F0582" w:rsidRPr="00B059D3" w:rsidRDefault="004F0582" w:rsidP="004F0582">
      <w:pPr>
        <w:pStyle w:val="Caption"/>
        <w:rPr>
          <w:lang w:val="cs-CZ"/>
        </w:rPr>
      </w:pPr>
      <w:bookmarkStart w:id="20" w:name="_Toc15421123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20"/>
    </w:p>
    <w:p w14:paraId="5D3D7E57" w14:textId="237826BC" w:rsidR="004F0582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 xml:space="preserve">je sériový interface komunikace </w:t>
      </w:r>
      <w:r w:rsidR="00A5389C">
        <w:rPr>
          <w:lang w:val="cs-CZ"/>
        </w:rPr>
        <w:t>s</w:t>
      </w:r>
      <w:r w:rsidR="00A17661" w:rsidRPr="002E0304">
        <w:rPr>
          <w:lang w:val="cs-CZ"/>
        </w:rPr>
        <w:t xml:space="preserve"> periferií. </w:t>
      </w:r>
      <w:r w:rsidR="00A17661">
        <w:rPr>
          <w:lang w:val="cs-CZ"/>
        </w:rPr>
        <w:t>SPI rozhraní používá 4 signály pro přijet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 dat z venku</w:t>
      </w:r>
      <w:r w:rsidR="00A17661" w:rsidRPr="002E0304">
        <w:rPr>
          <w:lang w:val="cs-CZ"/>
        </w:rPr>
        <w:t>. T</w:t>
      </w:r>
      <w:r w:rsidR="0010063F">
        <w:rPr>
          <w:lang w:val="cs-CZ"/>
        </w:rPr>
        <w:t>y</w:t>
      </w:r>
      <w:r w:rsidR="00A17661" w:rsidRPr="002E0304">
        <w:rPr>
          <w:lang w:val="cs-CZ"/>
        </w:rPr>
        <w:t xml:space="preserve">to signály jsou </w:t>
      </w:r>
      <w:proofErr w:type="spellStart"/>
      <w:r w:rsidR="00A17661">
        <w:rPr>
          <w:lang w:val="cs-CZ"/>
        </w:rPr>
        <w:t>CS_b</w:t>
      </w:r>
      <w:proofErr w:type="spellEnd"/>
      <w:r w:rsidR="00A17661" w:rsidRPr="002E0304">
        <w:rPr>
          <w:lang w:val="cs-CZ"/>
        </w:rPr>
        <w:t xml:space="preserve"> – </w:t>
      </w:r>
      <w:r w:rsidR="00A17661">
        <w:rPr>
          <w:lang w:val="cs-CZ"/>
        </w:rPr>
        <w:t>sign</w:t>
      </w:r>
      <w:r w:rsidR="0010063F">
        <w:rPr>
          <w:lang w:val="cs-CZ"/>
        </w:rPr>
        <w:t>á</w:t>
      </w:r>
      <w:r w:rsidR="00A17661">
        <w:rPr>
          <w:lang w:val="cs-CZ"/>
        </w:rPr>
        <w:t>l povolen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 s </w:t>
      </w:r>
      <w:proofErr w:type="spellStart"/>
      <w:r w:rsidR="00A17661">
        <w:rPr>
          <w:lang w:val="cs-CZ"/>
        </w:rPr>
        <w:t>active</w:t>
      </w:r>
      <w:proofErr w:type="spellEnd"/>
      <w:r w:rsidR="00A17661">
        <w:rPr>
          <w:lang w:val="cs-CZ"/>
        </w:rPr>
        <w:t xml:space="preserve"> LOW </w:t>
      </w:r>
      <w:r w:rsidR="0004027D">
        <w:rPr>
          <w:lang w:val="cs-CZ"/>
        </w:rPr>
        <w:t>úrovn</w:t>
      </w:r>
      <w:r w:rsidR="0010063F">
        <w:rPr>
          <w:lang w:val="cs-CZ"/>
        </w:rPr>
        <w:t>í</w:t>
      </w:r>
      <w:r w:rsidR="00A17661">
        <w:rPr>
          <w:lang w:val="cs-CZ"/>
        </w:rPr>
        <w:t xml:space="preserve">, </w:t>
      </w:r>
      <w:r w:rsidR="00A17661" w:rsidRPr="002E0304">
        <w:rPr>
          <w:lang w:val="cs-CZ"/>
        </w:rPr>
        <w:t>definuje začátek a konec rámce, SCLK – hodinový signál komunikační linky, MOSI</w:t>
      </w:r>
      <w:r w:rsidR="00D161EB">
        <w:rPr>
          <w:lang w:val="cs-CZ"/>
        </w:rPr>
        <w:t xml:space="preserve"> (Master Output Slave Input)</w:t>
      </w:r>
      <w:r w:rsidR="00A17661" w:rsidRPr="002E0304">
        <w:rPr>
          <w:lang w:val="cs-CZ"/>
        </w:rPr>
        <w:t xml:space="preserve"> – datový signál do </w:t>
      </w:r>
      <w:r w:rsidR="0004027D">
        <w:rPr>
          <w:lang w:val="cs-CZ"/>
        </w:rPr>
        <w:t>řadičů</w:t>
      </w:r>
      <w:r w:rsidR="00A17661">
        <w:rPr>
          <w:lang w:val="cs-CZ"/>
        </w:rPr>
        <w:t xml:space="preserve"> paketu a MISO (Master Input Slave Output) </w:t>
      </w:r>
      <w:r w:rsidR="00A17661" w:rsidRPr="002E0304">
        <w:rPr>
          <w:lang w:val="cs-CZ"/>
        </w:rPr>
        <w:t>–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datový</w:t>
      </w:r>
      <w:r w:rsidR="00A17661">
        <w:rPr>
          <w:lang w:val="cs-CZ"/>
        </w:rPr>
        <w:t xml:space="preserve"> </w:t>
      </w:r>
      <w:r w:rsidR="0004027D">
        <w:rPr>
          <w:lang w:val="cs-CZ"/>
        </w:rPr>
        <w:t>signál</w:t>
      </w:r>
      <w:r w:rsidR="00A17661">
        <w:rPr>
          <w:lang w:val="cs-CZ"/>
        </w:rPr>
        <w:t xml:space="preserve"> z řadiče paketu zpět do SPI.</w:t>
      </w:r>
      <w:r w:rsidR="00A17661" w:rsidRPr="002E0304">
        <w:rPr>
          <w:lang w:val="cs-CZ"/>
        </w:rPr>
        <w:t xml:space="preserve"> Rámec může mít různou šířku, v tomto projektu je definován na 16 bit</w:t>
      </w:r>
      <w:r w:rsidR="0037220F">
        <w:rPr>
          <w:lang w:val="cs-CZ"/>
        </w:rPr>
        <w:t>ů</w:t>
      </w:r>
      <w:r w:rsidR="00A17661">
        <w:rPr>
          <w:lang w:val="cs-CZ"/>
        </w:rPr>
        <w:t xml:space="preserve"> (s detekcí chybového rámc</w:t>
      </w:r>
      <w:r w:rsidR="0037220F">
        <w:rPr>
          <w:lang w:val="cs-CZ"/>
        </w:rPr>
        <w:t>e</w:t>
      </w:r>
      <w:r w:rsidR="00A17661">
        <w:rPr>
          <w:lang w:val="cs-CZ"/>
        </w:rPr>
        <w:t xml:space="preserve"> v případě odlišné </w:t>
      </w:r>
      <w:r w:rsidR="0004027D">
        <w:rPr>
          <w:lang w:val="cs-CZ"/>
        </w:rPr>
        <w:t>šířky</w:t>
      </w:r>
      <w:r w:rsidR="00A17661">
        <w:rPr>
          <w:lang w:val="cs-CZ"/>
        </w:rPr>
        <w:t>)</w:t>
      </w:r>
      <w:r w:rsidR="00A17661" w:rsidRPr="002E0304">
        <w:rPr>
          <w:lang w:val="cs-CZ"/>
        </w:rPr>
        <w:t>.</w:t>
      </w:r>
    </w:p>
    <w:p w14:paraId="5372B6D7" w14:textId="6EDD7091" w:rsidR="005F7549" w:rsidRPr="00B059D3" w:rsidRDefault="005F7549" w:rsidP="00C67859">
      <w:pPr>
        <w:pStyle w:val="Text"/>
        <w:rPr>
          <w:lang w:val="cs-CZ"/>
        </w:rPr>
      </w:pPr>
      <w:r w:rsidRPr="00404D71">
        <w:rPr>
          <w:highlight w:val="yellow"/>
          <w:lang w:val="cs-CZ"/>
        </w:rPr>
        <w:t>Zde můžete uvést ještě více podrobností – např. jak je implementována detekce neplatného rámce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3CFD1D8D" w:rsidR="00DC679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>je modul, který odpovídá za označení posloupnosti rámce, detekci chybových rámc</w:t>
      </w:r>
      <w:r w:rsidR="00313528">
        <w:rPr>
          <w:lang w:val="cs-CZ"/>
        </w:rPr>
        <w:t>ů</w:t>
      </w:r>
      <w:r w:rsidR="00A17661" w:rsidRPr="002E0304">
        <w:rPr>
          <w:lang w:val="cs-CZ"/>
        </w:rPr>
        <w:t xml:space="preserve"> a</w:t>
      </w:r>
      <w:r w:rsidR="00313528">
        <w:rPr>
          <w:lang w:val="cs-CZ"/>
        </w:rPr>
        <w:t> </w:t>
      </w:r>
      <w:r w:rsidR="00A17661" w:rsidRPr="002E0304">
        <w:rPr>
          <w:lang w:val="cs-CZ"/>
        </w:rPr>
        <w:t>případ</w:t>
      </w:r>
      <w:r w:rsidR="00A17661">
        <w:rPr>
          <w:lang w:val="cs-CZ"/>
        </w:rPr>
        <w:t xml:space="preserve">ně přetečení </w:t>
      </w:r>
      <w:r w:rsidR="00CA479C">
        <w:rPr>
          <w:lang w:val="cs-CZ"/>
        </w:rPr>
        <w:t xml:space="preserve">doby </w:t>
      </w:r>
      <w:r w:rsidR="00A17661">
        <w:rPr>
          <w:lang w:val="cs-CZ"/>
        </w:rPr>
        <w:t>čekaní na další rámec, což je 1ms</w:t>
      </w:r>
      <w:r w:rsidR="00A17661" w:rsidRPr="002E0304">
        <w:rPr>
          <w:lang w:val="cs-CZ"/>
        </w:rPr>
        <w:t>, když druhý rámec v paket</w:t>
      </w:r>
      <w:r w:rsidR="00CA479C">
        <w:rPr>
          <w:lang w:val="cs-CZ"/>
        </w:rPr>
        <w:t>u</w:t>
      </w:r>
      <w:r w:rsidR="00A17661" w:rsidRPr="002E0304">
        <w:rPr>
          <w:lang w:val="cs-CZ"/>
        </w:rPr>
        <w:t xml:space="preserve"> nepřichází dostatečně dlouho.</w:t>
      </w:r>
    </w:p>
    <w:p w14:paraId="2C1D1EE9" w14:textId="74FF5404" w:rsidR="003E7626" w:rsidRDefault="003E7626" w:rsidP="00C67859">
      <w:pPr>
        <w:pStyle w:val="Text"/>
        <w:rPr>
          <w:lang w:val="cs-CZ"/>
        </w:rPr>
      </w:pPr>
      <w:r>
        <w:rPr>
          <w:lang w:val="cs-CZ"/>
        </w:rPr>
        <w:t>Pro implementace FSM je použito 4 stavy (tímto pádem je zaručena bezpeční implementace FSM):</w:t>
      </w:r>
    </w:p>
    <w:p w14:paraId="69BAFA4D" w14:textId="77777777" w:rsidR="003E7626" w:rsidRDefault="003E7626" w:rsidP="00C67859">
      <w:pPr>
        <w:pStyle w:val="Text"/>
        <w:rPr>
          <w:lang w:val="cs-CZ"/>
        </w:rPr>
      </w:pPr>
    </w:p>
    <w:p w14:paraId="55637DB1" w14:textId="3A7DFEFB" w:rsidR="005F7549" w:rsidRPr="00B059D3" w:rsidRDefault="005F7549" w:rsidP="00C67859">
      <w:pPr>
        <w:pStyle w:val="Text"/>
        <w:rPr>
          <w:lang w:val="cs-CZ"/>
        </w:rPr>
      </w:pPr>
      <w:r w:rsidRPr="00404D71">
        <w:rPr>
          <w:highlight w:val="yellow"/>
          <w:lang w:val="cs-CZ"/>
        </w:rPr>
        <w:t>Doplňte a popište stavový diagram</w:t>
      </w:r>
      <w:r>
        <w:rPr>
          <w:lang w:val="cs-CZ"/>
        </w:rPr>
        <w:t xml:space="preserve"> 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409E0081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provádí aritmetické operace sčítání a násobení, z čísel, které přichází od řadiče paketů. Čísla jsou ve form</w:t>
      </w:r>
      <w:r w:rsidR="00A17661">
        <w:rPr>
          <w:lang w:val="cs-CZ"/>
        </w:rPr>
        <w:t>á</w:t>
      </w:r>
      <w:r w:rsidR="00A17661" w:rsidRPr="002E0304">
        <w:rPr>
          <w:lang w:val="cs-CZ"/>
        </w:rPr>
        <w:t>t</w:t>
      </w:r>
      <w:r w:rsidR="00A17661">
        <w:rPr>
          <w:lang w:val="cs-CZ"/>
        </w:rPr>
        <w:t>u</w:t>
      </w:r>
      <w:r w:rsidR="00A17661" w:rsidRPr="002E0304">
        <w:rPr>
          <w:lang w:val="cs-CZ"/>
        </w:rPr>
        <w:t xml:space="preserve"> pevné </w:t>
      </w:r>
      <w:r w:rsidR="00552DE0">
        <w:rPr>
          <w:lang w:val="cs-CZ"/>
        </w:rPr>
        <w:t>desetinn</w:t>
      </w:r>
      <w:r w:rsidR="00A17661" w:rsidRPr="002E0304">
        <w:rPr>
          <w:lang w:val="cs-CZ"/>
        </w:rPr>
        <w:t>é čárky. Čísla mohou být kladné a záporné, závisí na MSB</w:t>
      </w:r>
      <w:r w:rsidR="00A17661">
        <w:rPr>
          <w:lang w:val="cs-CZ"/>
        </w:rPr>
        <w:t xml:space="preserve"> (sign bitu)</w:t>
      </w:r>
      <w:r w:rsidR="00A17661" w:rsidRPr="002E0304">
        <w:rPr>
          <w:lang w:val="cs-CZ"/>
        </w:rPr>
        <w:t>. V</w:t>
      </w:r>
      <w:r w:rsidR="00A17661">
        <w:rPr>
          <w:lang w:val="cs-CZ"/>
        </w:rPr>
        <w:t>ý</w:t>
      </w:r>
      <w:r w:rsidR="00A17661" w:rsidRPr="002E0304">
        <w:rPr>
          <w:lang w:val="cs-CZ"/>
        </w:rPr>
        <w:t xml:space="preserve">sledky </w:t>
      </w:r>
      <w:r w:rsidR="00552DE0">
        <w:rPr>
          <w:lang w:val="cs-CZ"/>
        </w:rPr>
        <w:t xml:space="preserve">jsou </w:t>
      </w:r>
      <w:r w:rsidR="00A17661" w:rsidRPr="002E0304">
        <w:rPr>
          <w:lang w:val="cs-CZ"/>
        </w:rPr>
        <w:t>postupně odesíl</w:t>
      </w:r>
      <w:r w:rsidR="00552DE0">
        <w:rPr>
          <w:lang w:val="cs-CZ"/>
        </w:rPr>
        <w:t>ány</w:t>
      </w:r>
      <w:r w:rsidR="00A17661" w:rsidRPr="002E0304">
        <w:rPr>
          <w:lang w:val="cs-CZ"/>
        </w:rPr>
        <w:t xml:space="preserve"> </w:t>
      </w:r>
      <w:r w:rsidR="00A17661">
        <w:rPr>
          <w:lang w:val="cs-CZ"/>
        </w:rPr>
        <w:t>zpět do</w:t>
      </w:r>
      <w:r w:rsidR="00A17661" w:rsidRPr="002E0304">
        <w:rPr>
          <w:lang w:val="cs-CZ"/>
        </w:rPr>
        <w:t xml:space="preserve"> SPI </w:t>
      </w:r>
      <w:r w:rsidR="00A17661">
        <w:rPr>
          <w:lang w:val="cs-CZ"/>
        </w:rPr>
        <w:t>rozhr</w:t>
      </w:r>
      <w:r w:rsidR="00552DE0">
        <w:rPr>
          <w:lang w:val="cs-CZ"/>
        </w:rPr>
        <w:t>a</w:t>
      </w:r>
      <w:r w:rsidR="00A17661">
        <w:rPr>
          <w:lang w:val="cs-CZ"/>
        </w:rPr>
        <w:t xml:space="preserve">ní přes řadič paketu </w:t>
      </w:r>
      <w:r w:rsidR="00A17661" w:rsidRPr="002E0304">
        <w:rPr>
          <w:lang w:val="cs-CZ"/>
        </w:rPr>
        <w:t>ve formáte paketů.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1" w:name="_Ref154177822"/>
      <w:bookmarkStart w:id="22" w:name="_Toc154211223"/>
      <w:r w:rsidRPr="00B059D3">
        <w:rPr>
          <w:lang w:val="cs-CZ"/>
        </w:rPr>
        <w:lastRenderedPageBreak/>
        <w:t>Verifikační Plán</w:t>
      </w:r>
      <w:bookmarkEnd w:id="21"/>
      <w:bookmarkEnd w:id="22"/>
    </w:p>
    <w:p w14:paraId="538CCCF7" w14:textId="39B70F26" w:rsidR="00457F32" w:rsidRPr="003D2C0F" w:rsidRDefault="00457F32" w:rsidP="00612008">
      <w:pPr>
        <w:pStyle w:val="Heading2"/>
        <w:rPr>
          <w:lang w:val="cs-CZ"/>
        </w:rPr>
      </w:pPr>
      <w:bookmarkStart w:id="23" w:name="_Toc154211224"/>
      <w:r w:rsidRPr="00B059D3">
        <w:rPr>
          <w:lang w:val="cs-CZ"/>
        </w:rPr>
        <w:t>Verifikační matice</w:t>
      </w:r>
      <w:bookmarkEnd w:id="23"/>
    </w:p>
    <w:tbl>
      <w:tblPr>
        <w:tblStyle w:val="Tabulka"/>
        <w:tblpPr w:leftFromText="141" w:rightFromText="141" w:vertAnchor="text" w:horzAnchor="margin" w:tblpY="84"/>
        <w:tblW w:w="0" w:type="auto"/>
        <w:tblLayout w:type="fixed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F166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2170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1181" w:type="dxa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F166F6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217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3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E7626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296CC2B1" w:rsidR="003E7626" w:rsidRPr="003E7626" w:rsidRDefault="00BF7E48" w:rsidP="003E7626">
            <w:pPr>
              <w:pStyle w:val="Captio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  <w:lang w:val="cs-CZ"/>
              </w:rPr>
            </w:pP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="00930DAB" w:rsidRPr="003E7626">
              <w:rPr>
                <w:b w:val="0"/>
                <w:bCs w:val="0"/>
                <w:sz w:val="20"/>
                <w:szCs w:val="20"/>
                <w:lang w:val="cs-CZ"/>
              </w:rPr>
              <w:t>8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,  </w:t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Table </w:t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STYLEREF 1 \s </w:instrText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="003E7626" w:rsidRPr="003E7626">
              <w:rPr>
                <w:b w:val="0"/>
                <w:bCs w:val="0"/>
                <w:noProof/>
                <w:sz w:val="20"/>
                <w:szCs w:val="20"/>
                <w:lang w:val="cs-CZ"/>
              </w:rPr>
              <w:t>8</w:t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t>.</w:t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SEQ Table \* ARABIC \s 1 </w:instrText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="003E7626" w:rsidRPr="003E7626">
              <w:rPr>
                <w:b w:val="0"/>
                <w:bCs w:val="0"/>
                <w:noProof/>
                <w:sz w:val="20"/>
                <w:szCs w:val="20"/>
                <w:lang w:val="cs-CZ"/>
              </w:rPr>
              <w:t>5</w:t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 Parametry</w:t>
            </w:r>
            <w:r w:rsidR="003E7626">
              <w:rPr>
                <w:b w:val="0"/>
                <w:bCs w:val="0"/>
                <w:sz w:val="20"/>
                <w:szCs w:val="20"/>
                <w:lang w:val="cs-CZ"/>
              </w:rPr>
              <w:t xml:space="preserve"> </w:t>
            </w:r>
            <w:r w:rsidR="003E7626" w:rsidRPr="003E7626">
              <w:rPr>
                <w:b w:val="0"/>
                <w:bCs w:val="0"/>
                <w:sz w:val="20"/>
                <w:szCs w:val="20"/>
                <w:lang w:val="cs-CZ"/>
              </w:rPr>
              <w:t>cílového zařízení</w:t>
            </w:r>
            <w:r w:rsidR="003E7626">
              <w:rPr>
                <w:b w:val="0"/>
                <w:bCs w:val="0"/>
                <w:sz w:val="20"/>
                <w:szCs w:val="20"/>
                <w:lang w:val="cs-CZ"/>
              </w:rPr>
              <w:t xml:space="preserve">.                  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6CEFC74F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2105611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09C54DE0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930DAB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267B76E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16698DC3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24BC4481" w:rsidR="00BF7E48" w:rsidRPr="003E7626" w:rsidRDefault="003E762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4C4AEA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769ECB7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4A84952C" w:rsidR="00BF7E48" w:rsidRPr="003E7626" w:rsidRDefault="003E7626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Pr="003E7626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46A98574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07903CB6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68BD9B0B" w:rsidR="00BF7E48" w:rsidRPr="00404D71" w:rsidRDefault="002C7D5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8, Tab. 8.12 FSM </w:t>
            </w:r>
            <w:proofErr w:type="spellStart"/>
            <w:r w:rsidRPr="003E7626">
              <w:rPr>
                <w:sz w:val="20"/>
                <w:szCs w:val="20"/>
                <w:lang w:val="cs-CZ"/>
              </w:rPr>
              <w:t>enkódováni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507C3C5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483CBD1D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26CD2B3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3E06359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7BCAB5AF" w:rsidR="005551AF" w:rsidRPr="00B059D3" w:rsidRDefault="007C00F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 </w:t>
            </w:r>
            <w:r w:rsidR="00F166F6">
              <w:rPr>
                <w:sz w:val="20"/>
                <w:szCs w:val="20"/>
                <w:lang w:val="cs-CZ"/>
              </w:rPr>
              <w:t>výsledných</w:t>
            </w:r>
            <w:r w:rsidR="00723B7E">
              <w:rPr>
                <w:sz w:val="20"/>
                <w:szCs w:val="20"/>
                <w:lang w:val="cs-CZ"/>
              </w:rPr>
              <w:t xml:space="preserve"> hodnot</w:t>
            </w:r>
            <w:r>
              <w:rPr>
                <w:sz w:val="20"/>
                <w:szCs w:val="20"/>
                <w:lang w:val="cs-CZ"/>
              </w:rPr>
              <w:t xml:space="preserve"> operac</w:t>
            </w:r>
            <w:r w:rsidR="00F166F6">
              <w:rPr>
                <w:sz w:val="20"/>
                <w:szCs w:val="20"/>
                <w:lang w:val="cs-CZ"/>
              </w:rPr>
              <w:t>í</w:t>
            </w:r>
            <w:r w:rsidR="003E7626">
              <w:rPr>
                <w:sz w:val="20"/>
                <w:szCs w:val="20"/>
                <w:lang w:val="cs-CZ"/>
              </w:rPr>
              <w:t>, všechny Testy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145B12E6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7007FE2C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77F3B60A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251DDA6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BE5CF52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36BABEE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5F77A87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7D8E065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0B2FDF8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rit</w:t>
            </w:r>
            <w:r>
              <w:rPr>
                <w:i/>
                <w:sz w:val="20"/>
                <w:szCs w:val="20"/>
                <w:lang w:val="cs-CZ"/>
              </w:rPr>
              <w:t>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3E00B82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5C012ED3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0631E1F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4001B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F23367B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7F0C00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214040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677B19F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4107AD7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3DDAC347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7F622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rst</w:t>
            </w:r>
            <w:r>
              <w:rPr>
                <w:i/>
                <w:sz w:val="20"/>
                <w:szCs w:val="20"/>
                <w:lang w:val="cs-CZ"/>
              </w:rPr>
              <w:t>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5E3D077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E03C8CE" w14:textId="77777777" w:rsidTr="00F166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32091647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18E12359" w14:textId="2A1F16B4" w:rsidR="003D2C0F" w:rsidRDefault="00BF7E48" w:rsidP="003D2C0F">
      <w:pPr>
        <w:pStyle w:val="Caption"/>
        <w:rPr>
          <w:lang w:val="cs-CZ"/>
        </w:rPr>
      </w:pPr>
      <w:bookmarkStart w:id="24" w:name="_Toc154211238"/>
      <w:r w:rsidRPr="00B059D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7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1</w:t>
      </w:r>
      <w:r w:rsidR="00A42A6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4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4FD7785B" w14:textId="52FFAEE3" w:rsidR="00457F32" w:rsidRPr="00B059D3" w:rsidRDefault="00457F32" w:rsidP="00612008">
      <w:pPr>
        <w:pStyle w:val="Heading2"/>
        <w:rPr>
          <w:lang w:val="cs-CZ"/>
        </w:rPr>
      </w:pPr>
      <w:bookmarkStart w:id="25" w:name="_Toc154211225"/>
      <w:r w:rsidRPr="00B059D3">
        <w:rPr>
          <w:lang w:val="cs-CZ"/>
        </w:rPr>
        <w:lastRenderedPageBreak/>
        <w:t>Popis verifikačního prostředí</w:t>
      </w:r>
      <w:bookmarkEnd w:id="25"/>
    </w:p>
    <w:p w14:paraId="562264CD" w14:textId="04F5C215" w:rsidR="0029368E" w:rsidRPr="00B059D3" w:rsidRDefault="00B9439A" w:rsidP="00B9439A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63236037" wp14:editId="689DC324">
            <wp:extent cx="4958862" cy="2610117"/>
            <wp:effectExtent l="0" t="0" r="0" b="6350"/>
            <wp:docPr id="1833805541" name="Obrázek 1833805541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2037" cy="26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FC69D" w14:textId="3C546A3B" w:rsidR="0029368E" w:rsidRPr="00B059D3" w:rsidRDefault="0029368E" w:rsidP="0029368E">
      <w:pPr>
        <w:pStyle w:val="Caption"/>
        <w:rPr>
          <w:lang w:val="cs-CZ"/>
        </w:rPr>
      </w:pPr>
      <w:bookmarkStart w:id="26" w:name="_Toc15421123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930DAB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6"/>
    </w:p>
    <w:p w14:paraId="135BF201" w14:textId="00F2EB49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 w:rsidR="00B9439A">
        <w:rPr>
          <w:lang w:val="cs-CZ"/>
        </w:rPr>
        <w:t xml:space="preserve">je model, který </w:t>
      </w:r>
      <w:r w:rsidR="00987EAC">
        <w:rPr>
          <w:lang w:val="cs-CZ"/>
        </w:rPr>
        <w:t xml:space="preserve">v sobě </w:t>
      </w:r>
      <w:r w:rsidR="00B9439A">
        <w:rPr>
          <w:lang w:val="cs-CZ"/>
        </w:rPr>
        <w:t>z</w:t>
      </w:r>
      <w:r w:rsidR="00B9439A" w:rsidRPr="00D06487">
        <w:rPr>
          <w:lang w:val="cs-CZ"/>
        </w:rPr>
        <w:t>ahr</w:t>
      </w:r>
      <w:r w:rsidR="00B9439A">
        <w:rPr>
          <w:lang w:val="cs-CZ"/>
        </w:rPr>
        <w:t>n</w:t>
      </w:r>
      <w:r w:rsidR="00B9439A" w:rsidRPr="00D06487">
        <w:rPr>
          <w:lang w:val="cs-CZ"/>
        </w:rPr>
        <w:t xml:space="preserve">uje dva bloky: Driver a Monitor. Driver přijímá data </w:t>
      </w:r>
      <w:r w:rsidR="00B9439A">
        <w:rPr>
          <w:lang w:val="cs-CZ"/>
        </w:rPr>
        <w:t>od buňky '</w:t>
      </w:r>
      <w:proofErr w:type="spellStart"/>
      <w:r w:rsidR="00B9439A">
        <w:rPr>
          <w:lang w:val="cs-CZ"/>
        </w:rPr>
        <w:t>TestCase</w:t>
      </w:r>
      <w:proofErr w:type="spellEnd"/>
      <w:r w:rsidR="00B9439A">
        <w:rPr>
          <w:lang w:val="cs-CZ"/>
        </w:rPr>
        <w:t xml:space="preserve">' </w:t>
      </w:r>
      <w:r w:rsidR="00B9439A" w:rsidRPr="00D06487">
        <w:rPr>
          <w:lang w:val="cs-CZ"/>
        </w:rPr>
        <w:t>a t</w:t>
      </w:r>
      <w:r w:rsidR="0037381C">
        <w:rPr>
          <w:lang w:val="cs-CZ"/>
        </w:rPr>
        <w:t>y</w:t>
      </w:r>
      <w:r w:rsidR="00B9439A" w:rsidRPr="00D06487">
        <w:rPr>
          <w:lang w:val="cs-CZ"/>
        </w:rPr>
        <w:t xml:space="preserve">to data </w:t>
      </w:r>
      <w:r w:rsidR="0037381C">
        <w:rPr>
          <w:lang w:val="cs-CZ"/>
        </w:rPr>
        <w:t>odesílá</w:t>
      </w:r>
      <w:r w:rsidR="00B9439A">
        <w:rPr>
          <w:lang w:val="cs-CZ"/>
        </w:rPr>
        <w:t xml:space="preserve"> do</w:t>
      </w:r>
      <w:r w:rsidR="00B9439A" w:rsidRPr="00D06487">
        <w:rPr>
          <w:lang w:val="cs-CZ"/>
        </w:rPr>
        <w:t xml:space="preserve"> DUT. Monitor naopak sleduje výstupn</w:t>
      </w:r>
      <w:r w:rsidR="0037381C">
        <w:rPr>
          <w:lang w:val="cs-CZ"/>
        </w:rPr>
        <w:t>í</w:t>
      </w:r>
      <w:r w:rsidR="00B9439A" w:rsidRPr="00D06487">
        <w:rPr>
          <w:lang w:val="cs-CZ"/>
        </w:rPr>
        <w:t xml:space="preserve"> porty DUT a </w:t>
      </w:r>
      <w:r w:rsidR="000311E4">
        <w:rPr>
          <w:lang w:val="cs-CZ"/>
        </w:rPr>
        <w:t>přijímá</w:t>
      </w:r>
      <w:r w:rsidR="00B9439A">
        <w:rPr>
          <w:lang w:val="cs-CZ"/>
        </w:rPr>
        <w:t xml:space="preserve"> </w:t>
      </w:r>
      <w:r w:rsidR="0037381C">
        <w:rPr>
          <w:lang w:val="cs-CZ"/>
        </w:rPr>
        <w:t>výstupní</w:t>
      </w:r>
      <w:r w:rsidR="00B9439A">
        <w:rPr>
          <w:lang w:val="cs-CZ"/>
        </w:rPr>
        <w:t xml:space="preserve"> data, dekóduje je do </w:t>
      </w:r>
      <w:r w:rsidR="0037381C">
        <w:rPr>
          <w:lang w:val="cs-CZ"/>
        </w:rPr>
        <w:t>čísel</w:t>
      </w:r>
      <w:r w:rsidR="00B9439A">
        <w:rPr>
          <w:lang w:val="cs-CZ"/>
        </w:rPr>
        <w:t xml:space="preserve"> a </w:t>
      </w:r>
      <w:r w:rsidR="0037381C">
        <w:rPr>
          <w:lang w:val="cs-CZ"/>
        </w:rPr>
        <w:t>porovnává</w:t>
      </w:r>
      <w:r w:rsidR="00B9439A">
        <w:rPr>
          <w:lang w:val="cs-CZ"/>
        </w:rPr>
        <w:t xml:space="preserve"> se </w:t>
      </w:r>
      <w:r w:rsidR="0037381C">
        <w:rPr>
          <w:lang w:val="cs-CZ"/>
        </w:rPr>
        <w:t>správnými</w:t>
      </w:r>
      <w:r w:rsidR="00B9439A">
        <w:rPr>
          <w:lang w:val="cs-CZ"/>
        </w:rPr>
        <w:t xml:space="preserve"> </w:t>
      </w:r>
      <w:r w:rsidR="0037381C">
        <w:rPr>
          <w:lang w:val="cs-CZ"/>
        </w:rPr>
        <w:t>výsledky</w:t>
      </w:r>
      <w:r w:rsidR="00B9439A" w:rsidRPr="00D06487">
        <w:rPr>
          <w:lang w:val="cs-CZ"/>
        </w:rPr>
        <w:t xml:space="preserve">. </w:t>
      </w:r>
      <w:r w:rsidR="00885225">
        <w:rPr>
          <w:lang w:val="cs-CZ"/>
        </w:rPr>
        <w:t>Tím</w:t>
      </w:r>
      <w:r w:rsidR="00B9439A">
        <w:rPr>
          <w:lang w:val="cs-CZ"/>
        </w:rPr>
        <w:t xml:space="preserve"> </w:t>
      </w:r>
      <w:r w:rsidR="00885225">
        <w:rPr>
          <w:lang w:val="cs-CZ"/>
        </w:rPr>
        <w:t>pádem</w:t>
      </w:r>
      <w:r w:rsidR="00B9439A">
        <w:rPr>
          <w:lang w:val="cs-CZ"/>
        </w:rPr>
        <w:t xml:space="preserve"> BFM zajištuje čten</w:t>
      </w:r>
      <w:r w:rsidR="00885225">
        <w:rPr>
          <w:lang w:val="cs-CZ"/>
        </w:rPr>
        <w:t>í</w:t>
      </w:r>
      <w:r w:rsidR="00B9439A">
        <w:rPr>
          <w:lang w:val="cs-CZ"/>
        </w:rPr>
        <w:t xml:space="preserve"> a </w:t>
      </w:r>
      <w:r w:rsidR="00885225">
        <w:rPr>
          <w:lang w:val="cs-CZ"/>
        </w:rPr>
        <w:t>zápis</w:t>
      </w:r>
      <w:r w:rsidR="00B9439A">
        <w:rPr>
          <w:lang w:val="cs-CZ"/>
        </w:rPr>
        <w:t xml:space="preserve"> dat do DUT.</w:t>
      </w:r>
    </w:p>
    <w:p w14:paraId="67BE2486" w14:textId="5EFE5046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B9439A" w:rsidRPr="00D06487">
        <w:rPr>
          <w:lang w:val="cs-CZ"/>
        </w:rPr>
        <w:t xml:space="preserve">je vrcholová jednotka, která má v sobě celý návrh, </w:t>
      </w:r>
      <w:r w:rsidR="00B9439A">
        <w:rPr>
          <w:lang w:val="cs-CZ"/>
        </w:rPr>
        <w:t>pomocné procesy, jako generovaní hodinového signálu</w:t>
      </w:r>
      <w:r w:rsidR="00B9439A" w:rsidRPr="00D06487">
        <w:rPr>
          <w:lang w:val="cs-CZ"/>
        </w:rPr>
        <w:t xml:space="preserve"> a BFM. </w:t>
      </w:r>
      <w:proofErr w:type="spellStart"/>
      <w:r w:rsidR="00B9439A" w:rsidRPr="00D06487">
        <w:rPr>
          <w:lang w:val="cs-CZ"/>
        </w:rPr>
        <w:t>Testbench</w:t>
      </w:r>
      <w:proofErr w:type="spellEnd"/>
      <w:r w:rsidR="00B9439A" w:rsidRPr="00D06487">
        <w:rPr>
          <w:lang w:val="cs-CZ"/>
        </w:rPr>
        <w:t xml:space="preserve"> propojuje mezi sebou t</w:t>
      </w:r>
      <w:r w:rsidR="00885225">
        <w:rPr>
          <w:lang w:val="cs-CZ"/>
        </w:rPr>
        <w:t>y</w:t>
      </w:r>
      <w:r w:rsidR="00B9439A" w:rsidRPr="00D06487">
        <w:rPr>
          <w:lang w:val="cs-CZ"/>
        </w:rPr>
        <w:t xml:space="preserve">to části a </w:t>
      </w:r>
      <w:r w:rsidR="00B9439A">
        <w:rPr>
          <w:lang w:val="cs-CZ"/>
        </w:rPr>
        <w:t>funguje jako testovací prostředí přímo pro testovaní DUT.</w:t>
      </w:r>
    </w:p>
    <w:p w14:paraId="36C79D28" w14:textId="5EA45712" w:rsidR="00942C59" w:rsidRPr="00B059D3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</w:t>
      </w:r>
      <w:r w:rsidR="00B9439A">
        <w:rPr>
          <w:b/>
          <w:lang w:val="cs-CZ"/>
        </w:rPr>
        <w:t>e</w:t>
      </w:r>
      <w:proofErr w:type="spellEnd"/>
      <w:r w:rsidR="00B9439A">
        <w:rPr>
          <w:b/>
          <w:lang w:val="cs-CZ"/>
        </w:rPr>
        <w:t xml:space="preserve"> </w:t>
      </w:r>
      <w:r w:rsidR="00B9439A" w:rsidRPr="00D06487">
        <w:rPr>
          <w:lang w:val="cs-CZ"/>
        </w:rPr>
        <w:t xml:space="preserve">je </w:t>
      </w:r>
      <w:r w:rsidR="00B9439A">
        <w:rPr>
          <w:lang w:val="cs-CZ"/>
        </w:rPr>
        <w:t>proces</w:t>
      </w:r>
      <w:r w:rsidR="00B9439A" w:rsidRPr="00D06487">
        <w:rPr>
          <w:lang w:val="cs-CZ"/>
        </w:rPr>
        <w:t>,</w:t>
      </w:r>
      <w:r w:rsidR="00B9439A">
        <w:rPr>
          <w:lang w:val="cs-CZ"/>
        </w:rPr>
        <w:t xml:space="preserve"> který je součást</w:t>
      </w:r>
      <w:r w:rsidR="00444DB0">
        <w:rPr>
          <w:lang w:val="cs-CZ"/>
        </w:rPr>
        <w:t>í</w:t>
      </w:r>
      <w:r w:rsidR="00B9439A">
        <w:rPr>
          <w:lang w:val="cs-CZ"/>
        </w:rPr>
        <w:t xml:space="preserve"> </w:t>
      </w:r>
      <w:proofErr w:type="spellStart"/>
      <w:r w:rsidR="00B9439A">
        <w:rPr>
          <w:lang w:val="cs-CZ"/>
        </w:rPr>
        <w:t>testbench</w:t>
      </w:r>
      <w:r w:rsidR="008C0799">
        <w:rPr>
          <w:lang w:val="cs-CZ"/>
        </w:rPr>
        <w:t>e</w:t>
      </w:r>
      <w:proofErr w:type="spellEnd"/>
      <w:r w:rsidR="00B9439A" w:rsidRPr="00D06487">
        <w:rPr>
          <w:lang w:val="cs-CZ"/>
        </w:rPr>
        <w:t xml:space="preserve">. </w:t>
      </w:r>
      <w:proofErr w:type="spellStart"/>
      <w:r w:rsidR="00B9439A" w:rsidRPr="00D06487">
        <w:rPr>
          <w:lang w:val="cs-CZ"/>
        </w:rPr>
        <w:t>Tes</w:t>
      </w:r>
      <w:r w:rsidR="008C0799">
        <w:rPr>
          <w:lang w:val="cs-CZ"/>
        </w:rPr>
        <w:t>t</w:t>
      </w:r>
      <w:r w:rsidR="00B9439A" w:rsidRPr="00D06487">
        <w:rPr>
          <w:lang w:val="cs-CZ"/>
        </w:rPr>
        <w:t>case</w:t>
      </w:r>
      <w:proofErr w:type="spellEnd"/>
      <w:r w:rsidR="00B9439A" w:rsidRPr="00D06487">
        <w:rPr>
          <w:lang w:val="cs-CZ"/>
        </w:rPr>
        <w:t xml:space="preserve"> </w:t>
      </w:r>
      <w:r w:rsidR="00B02D03">
        <w:rPr>
          <w:lang w:val="cs-CZ"/>
        </w:rPr>
        <w:t xml:space="preserve">obsahuje </w:t>
      </w:r>
      <w:r w:rsidR="00B9439A" w:rsidRPr="00D06487">
        <w:rPr>
          <w:lang w:val="cs-CZ"/>
        </w:rPr>
        <w:t>kroky, přes které m</w:t>
      </w:r>
      <w:r w:rsidR="00B02D03">
        <w:rPr>
          <w:lang w:val="cs-CZ"/>
        </w:rPr>
        <w:t>usí</w:t>
      </w:r>
      <w:r w:rsidR="00B9439A" w:rsidRPr="00D06487">
        <w:rPr>
          <w:lang w:val="cs-CZ"/>
        </w:rPr>
        <w:t xml:space="preserve"> design projít, aby splnil </w:t>
      </w:r>
      <w:r w:rsidR="00B9439A">
        <w:rPr>
          <w:lang w:val="cs-CZ"/>
        </w:rPr>
        <w:t>verifikační požadavky</w:t>
      </w:r>
      <w:r w:rsidR="00B9439A" w:rsidRPr="00D06487">
        <w:rPr>
          <w:lang w:val="cs-CZ"/>
        </w:rPr>
        <w:t>.</w:t>
      </w:r>
      <w:r w:rsidR="00B9439A">
        <w:rPr>
          <w:lang w:val="cs-CZ"/>
        </w:rPr>
        <w:t xml:space="preserve"> Pomoc</w:t>
      </w:r>
      <w:r w:rsidR="003179C7">
        <w:rPr>
          <w:lang w:val="cs-CZ"/>
        </w:rPr>
        <w:t>í</w:t>
      </w:r>
      <w:r w:rsidR="00B9439A">
        <w:rPr>
          <w:lang w:val="cs-CZ"/>
        </w:rPr>
        <w:t xml:space="preserve"> </w:t>
      </w:r>
      <w:proofErr w:type="spellStart"/>
      <w:r w:rsidR="00B9439A">
        <w:rPr>
          <w:lang w:val="cs-CZ"/>
        </w:rPr>
        <w:t>testcasu</w:t>
      </w:r>
      <w:proofErr w:type="spellEnd"/>
      <w:r w:rsidR="00B9439A">
        <w:rPr>
          <w:lang w:val="cs-CZ"/>
        </w:rPr>
        <w:t xml:space="preserve"> se testuj</w:t>
      </w:r>
      <w:r w:rsidR="00237EDD">
        <w:rPr>
          <w:lang w:val="cs-CZ"/>
        </w:rPr>
        <w:t>e</w:t>
      </w:r>
      <w:r w:rsidR="00B9439A">
        <w:rPr>
          <w:lang w:val="cs-CZ"/>
        </w:rPr>
        <w:t xml:space="preserve"> funkčnost designu a pokryt</w:t>
      </w:r>
      <w:r w:rsidR="00237EDD">
        <w:rPr>
          <w:lang w:val="cs-CZ"/>
        </w:rPr>
        <w:t>í</w:t>
      </w:r>
      <w:r w:rsidR="00B9439A">
        <w:rPr>
          <w:lang w:val="cs-CZ"/>
        </w:rPr>
        <w:t xml:space="preserve"> požadavk</w:t>
      </w:r>
      <w:r w:rsidR="00237EDD">
        <w:rPr>
          <w:lang w:val="cs-CZ"/>
        </w:rPr>
        <w:t>ů</w:t>
      </w:r>
      <w:r w:rsidR="00B9439A">
        <w:rPr>
          <w:lang w:val="cs-CZ"/>
        </w:rPr>
        <w:t>.</w:t>
      </w: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612008">
      <w:pPr>
        <w:pStyle w:val="Heading2"/>
        <w:rPr>
          <w:lang w:val="cs-CZ"/>
        </w:rPr>
      </w:pPr>
      <w:bookmarkStart w:id="27" w:name="_Toc154211226"/>
      <w:r w:rsidRPr="00B059D3">
        <w:rPr>
          <w:lang w:val="cs-CZ"/>
        </w:rPr>
        <w:lastRenderedPageBreak/>
        <w:t>Verifikační testy</w:t>
      </w:r>
      <w:bookmarkEnd w:id="27"/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1C9DA958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</w:t>
            </w:r>
            <w:r w:rsidR="0062752F">
              <w:rPr>
                <w:lang w:val="cs-CZ"/>
              </w:rPr>
              <w:t xml:space="preserve">Test je opakován s různými frekvencemi </w:t>
            </w:r>
            <w:r w:rsidR="008A7CAF">
              <w:rPr>
                <w:lang w:val="cs-CZ"/>
              </w:rPr>
              <w:t>signálu SCLK</w:t>
            </w:r>
            <w:r w:rsidR="0062752F">
              <w:rPr>
                <w:lang w:val="cs-CZ"/>
              </w:rPr>
              <w:t>,</w:t>
            </w:r>
            <w:r w:rsidR="008A7CAF">
              <w:rPr>
                <w:lang w:val="cs-CZ"/>
              </w:rPr>
              <w:t xml:space="preserve"> a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to 10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kHz, 100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kHz a 1</w:t>
            </w:r>
            <w:r w:rsidR="00CE6CAC">
              <w:rPr>
                <w:lang w:val="cs-CZ"/>
              </w:rPr>
              <w:t> </w:t>
            </w:r>
            <w:r w:rsidR="008A7CAF">
              <w:rPr>
                <w:lang w:val="cs-CZ"/>
              </w:rPr>
              <w:t>MHz</w:t>
            </w:r>
            <w:r w:rsidR="0062752F">
              <w:rPr>
                <w:lang w:val="cs-CZ"/>
              </w:rPr>
              <w:t>, pro ověření kompatibility testované jednotky se všemi třemi frekvencemi</w:t>
            </w:r>
            <w:r w:rsidR="008A7CAF">
              <w:rPr>
                <w:lang w:val="cs-CZ"/>
              </w:rPr>
              <w:t>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344CFC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606BBCA5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301A1B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5EED7DB5" w14:textId="70C745AD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</w:t>
            </w:r>
            <w:r w:rsidR="00301A1B">
              <w:rPr>
                <w:lang w:val="cs-CZ"/>
              </w:rPr>
              <w:t> </w:t>
            </w:r>
            <w:r>
              <w:rPr>
                <w:lang w:val="cs-CZ"/>
              </w:rPr>
              <w:t xml:space="preserve">kHz. </w:t>
            </w:r>
          </w:p>
          <w:p w14:paraId="54B5616C" w14:textId="0957B613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44CFC">
              <w:rPr>
                <w:lang w:val="cs-CZ"/>
              </w:rPr>
              <w:t>"</w:t>
            </w:r>
            <w:r w:rsidR="003D2C0F">
              <w:rPr>
                <w:lang w:val="cs-CZ"/>
              </w:rPr>
              <w:t>000001110.000101101</w:t>
            </w:r>
            <w:r w:rsidR="00344CFC">
              <w:rPr>
                <w:lang w:val="cs-CZ"/>
              </w:rPr>
              <w:t>"</w:t>
            </w:r>
            <w:r w:rsidR="003D2C0F">
              <w:rPr>
                <w:lang w:val="cs-CZ"/>
              </w:rPr>
              <w:t xml:space="preserve">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</w:t>
            </w:r>
            <w:r w:rsidR="00301A1B">
              <w:rPr>
                <w:lang w:val="cs-CZ"/>
              </w:rPr>
              <w:t> </w:t>
            </w:r>
            <w:r w:rsidR="003D2C0F">
              <w:rPr>
                <w:lang w:val="cs-CZ"/>
              </w:rPr>
              <w:t>musí být považován za chybný.</w:t>
            </w:r>
          </w:p>
          <w:p w14:paraId="55F87DBC" w14:textId="22547F6D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5DE6C5B9" w:rsidR="00CD51EE" w:rsidRPr="00B059D3" w:rsidRDefault="00CD51EE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>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174A837A" w:rsidR="0002313A" w:rsidRDefault="0002313A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44CFC">
              <w:rPr>
                <w:lang w:val="cs-CZ"/>
              </w:rPr>
              <w:t>"</w:t>
            </w:r>
            <w:r w:rsidR="003D2C0F">
              <w:rPr>
                <w:lang w:val="cs-CZ"/>
              </w:rPr>
              <w:t>00000101.10011111</w:t>
            </w:r>
            <w:r w:rsidR="00344CFC">
              <w:rPr>
                <w:lang w:val="cs-CZ"/>
              </w:rPr>
              <w:t>"</w:t>
            </w:r>
            <w:r w:rsidR="003D2C0F">
              <w:rPr>
                <w:lang w:val="cs-CZ"/>
              </w:rPr>
              <w:t xml:space="preserve">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EC9FC48" w:rsidR="000665D9" w:rsidRDefault="000665D9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</w:t>
            </w:r>
            <w:r w:rsidR="0062752F">
              <w:rPr>
                <w:lang w:val="cs-CZ"/>
              </w:rPr>
              <w:t>platných rámců</w:t>
            </w:r>
            <w:r>
              <w:rPr>
                <w:lang w:val="cs-CZ"/>
              </w:rPr>
              <w:t>.</w:t>
            </w:r>
          </w:p>
          <w:p w14:paraId="58B41163" w14:textId="20783A6F" w:rsidR="0002313A" w:rsidRDefault="003D2C0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, nejprve přijat rámec s výsledkem součtu a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>pak rámec s</w:t>
            </w:r>
            <w:r w:rsidR="00A35EFF">
              <w:rPr>
                <w:lang w:val="cs-CZ"/>
              </w:rPr>
              <w:t> </w:t>
            </w:r>
            <w:r>
              <w:rPr>
                <w:lang w:val="cs-CZ"/>
              </w:rPr>
              <w:t xml:space="preserve">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344CFC">
              <w:rPr>
                <w:lang w:val="cs-CZ"/>
              </w:rPr>
              <w:t>"</w:t>
            </w:r>
            <w:r w:rsidR="00B64660">
              <w:rPr>
                <w:lang w:val="cs-CZ"/>
              </w:rPr>
              <w:t>00010000.00010011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344CFC">
              <w:rPr>
                <w:lang w:val="cs-CZ"/>
              </w:rPr>
              <w:t>"</w:t>
            </w:r>
            <w:r w:rsidR="00B64660">
              <w:rPr>
                <w:lang w:val="cs-CZ"/>
              </w:rPr>
              <w:t>00111010.11000010</w:t>
            </w:r>
            <w:r w:rsidR="00344CFC">
              <w:rPr>
                <w:lang w:val="cs-CZ"/>
              </w:rPr>
              <w:t>"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08532750" w:rsidR="008A7CAF" w:rsidRPr="00B059D3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</w:t>
            </w:r>
            <w:r w:rsidR="00175D06">
              <w:rPr>
                <w:lang w:val="cs-CZ"/>
              </w:rPr>
              <w:t> </w:t>
            </w:r>
            <w:r>
              <w:rPr>
                <w:lang w:val="cs-CZ"/>
              </w:rPr>
              <w:t>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7917CD26" w:rsidR="008A7CAF" w:rsidRPr="008A7CAF" w:rsidRDefault="008A7CAF" w:rsidP="005C4B89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</w:t>
            </w:r>
            <w:r w:rsidR="00175D06">
              <w:rPr>
                <w:lang w:val="cs-CZ"/>
              </w:rPr>
              <w:t> </w:t>
            </w:r>
            <w:r>
              <w:rPr>
                <w:lang w:val="cs-CZ"/>
              </w:rPr>
              <w:t>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2CBFD773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</w:t>
            </w:r>
            <w:r w:rsidR="00175D06">
              <w:rPr>
                <w:lang w:val="cs-CZ"/>
              </w:rPr>
              <w:t>ána</w:t>
            </w:r>
            <w:r>
              <w:rPr>
                <w:lang w:val="cs-CZ"/>
              </w:rPr>
              <w:t xml:space="preserve"> </w:t>
            </w:r>
            <w:r w:rsidR="00E71574">
              <w:rPr>
                <w:lang w:val="cs-CZ"/>
              </w:rPr>
              <w:t>s </w:t>
            </w:r>
            <w:r>
              <w:rPr>
                <w:lang w:val="cs-CZ"/>
              </w:rPr>
              <w:t>pevn</w:t>
            </w:r>
            <w:r w:rsidR="00E71574">
              <w:rPr>
                <w:lang w:val="cs-CZ"/>
              </w:rPr>
              <w:t>ou</w:t>
            </w:r>
            <w:r>
              <w:rPr>
                <w:lang w:val="cs-CZ"/>
              </w:rPr>
              <w:t xml:space="preserve"> řádov</w:t>
            </w:r>
            <w:r w:rsidR="00E71574">
              <w:rPr>
                <w:lang w:val="cs-CZ"/>
              </w:rPr>
              <w:t>ou</w:t>
            </w:r>
            <w:r>
              <w:rPr>
                <w:lang w:val="cs-CZ"/>
              </w:rPr>
              <w:t xml:space="preserve"> čár</w:t>
            </w:r>
            <w:r w:rsidR="00E71574">
              <w:rPr>
                <w:lang w:val="cs-CZ"/>
              </w:rPr>
              <w:t>kou</w:t>
            </w:r>
            <w:r>
              <w:rPr>
                <w:lang w:val="cs-CZ"/>
              </w:rPr>
              <w:t>, ověření správnosti výsledku aritmetických operací</w:t>
            </w:r>
            <w:r w:rsidR="001D53BA">
              <w:rPr>
                <w:lang w:val="cs-CZ"/>
              </w:rPr>
              <w:t xml:space="preserve"> </w:t>
            </w:r>
            <w:proofErr w:type="gramStart"/>
            <w:r w:rsidR="001D53BA">
              <w:rPr>
                <w:lang w:val="cs-CZ"/>
              </w:rPr>
              <w:t xml:space="preserve">a </w:t>
            </w:r>
            <w:r>
              <w:rPr>
                <w:lang w:val="cs-CZ"/>
              </w:rPr>
              <w:t xml:space="preserve"> zaokrouhlování</w:t>
            </w:r>
            <w:proofErr w:type="gramEnd"/>
          </w:p>
        </w:tc>
      </w:tr>
      <w:tr w:rsidR="003D2C0F" w:rsidRPr="00B059D3" w14:paraId="5EF3D45A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5AABD223" w:rsidR="003D2C0F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3650C9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0180BA91" w14:textId="2A16B731" w:rsidR="003D2C0F" w:rsidRPr="00B059D3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344CFC">
              <w:rPr>
                <w:lang w:val="cs-CZ"/>
              </w:rPr>
              <w:t>"</w:t>
            </w:r>
            <w:r w:rsidR="00480DB8" w:rsidRPr="00480DB8">
              <w:rPr>
                <w:lang w:val="cs-CZ"/>
              </w:rPr>
              <w:t>00000111.10100111</w:t>
            </w:r>
            <w:r w:rsidR="00344CFC">
              <w:rPr>
                <w:lang w:val="cs-CZ"/>
              </w:rPr>
              <w:t>"</w:t>
            </w:r>
            <w:r w:rsidR="00480DB8" w:rsidRPr="00480DB8">
              <w:rPr>
                <w:lang w:val="cs-CZ"/>
              </w:rPr>
              <w:t xml:space="preserve">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447E99AF" w:rsidR="003D2C0F" w:rsidRDefault="003D2C0F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344CFC">
              <w:rPr>
                <w:lang w:val="cs-CZ"/>
              </w:rPr>
              <w:t>"</w:t>
            </w:r>
            <w:r w:rsidR="00480DB8" w:rsidRPr="00480DB8">
              <w:rPr>
                <w:lang w:val="cs-CZ"/>
              </w:rPr>
              <w:t>00001001.10011001</w:t>
            </w:r>
            <w:r w:rsidR="00344CFC">
              <w:rPr>
                <w:lang w:val="cs-CZ"/>
              </w:rPr>
              <w:t>"</w:t>
            </w:r>
            <w:r w:rsidR="00480DB8" w:rsidRPr="00480DB8">
              <w:rPr>
                <w:lang w:val="cs-CZ"/>
              </w:rPr>
              <w:t xml:space="preserve">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1F5F2EF4" w:rsidR="000665D9" w:rsidRDefault="000665D9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6D76FF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</w:t>
            </w:r>
            <w:r w:rsidR="003650C9">
              <w:rPr>
                <w:lang w:val="cs-CZ"/>
              </w:rPr>
              <w:t> </w:t>
            </w:r>
            <w:r>
              <w:rPr>
                <w:lang w:val="cs-CZ"/>
              </w:rPr>
              <w:t>přijetí dvou čísel.</w:t>
            </w:r>
          </w:p>
          <w:p w14:paraId="486D32C9" w14:textId="06293D30" w:rsidR="003D2C0F" w:rsidRPr="008A7CAF" w:rsidRDefault="00060043" w:rsidP="005C4B89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0C1227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čítání musí být </w:t>
            </w:r>
            <w:r w:rsidR="00344CFC">
              <w:rPr>
                <w:lang w:val="cs-CZ"/>
              </w:rPr>
              <w:t>"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344CFC">
              <w:rPr>
                <w:lang w:val="cs-CZ"/>
              </w:rPr>
              <w:t>"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</w:t>
            </w:r>
            <w:r w:rsidR="000C1227">
              <w:rPr>
                <w:lang w:val="cs-CZ"/>
              </w:rPr>
              <w:t>pak</w:t>
            </w:r>
            <w:r>
              <w:rPr>
                <w:lang w:val="cs-CZ"/>
              </w:rPr>
              <w:t xml:space="preserve"> </w:t>
            </w:r>
            <w:r w:rsidR="00344CFC">
              <w:rPr>
                <w:lang w:val="cs-CZ"/>
              </w:rPr>
              <w:t>"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344CFC">
              <w:rPr>
                <w:lang w:val="cs-CZ"/>
              </w:rPr>
              <w:t>"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 xml:space="preserve">(původně </w:t>
            </w:r>
            <w:r w:rsidR="00344CFC">
              <w:rPr>
                <w:color w:val="000000" w:themeColor="text1"/>
                <w:lang w:val="cs-CZ"/>
              </w:rPr>
              <w:t>"</w:t>
            </w:r>
            <w:r w:rsidR="00175C94" w:rsidRPr="005866E8">
              <w:rPr>
                <w:color w:val="000000" w:themeColor="text1"/>
                <w:lang w:val="cs-CZ"/>
              </w:rPr>
              <w:t>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344CFC">
              <w:rPr>
                <w:color w:val="000000" w:themeColor="text1"/>
                <w:lang w:val="cs-CZ"/>
              </w:rPr>
              <w:t>"</w:t>
            </w:r>
            <w:r w:rsidR="000C1227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</w:t>
            </w:r>
            <w:r w:rsidR="000C1227">
              <w:rPr>
                <w:lang w:val="cs-CZ"/>
              </w:rPr>
              <w:t>)</w:t>
            </w:r>
            <w:r>
              <w:rPr>
                <w:lang w:val="cs-CZ"/>
              </w:rPr>
              <w:t>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38B2139B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031BD9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3A0FE90B" w14:textId="15539764" w:rsidR="006F4FB1" w:rsidRDefault="003D2C0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344CFC">
              <w:rPr>
                <w:lang w:val="cs-CZ"/>
              </w:rPr>
              <w:t>"</w:t>
            </w:r>
            <w:r w:rsidR="006F4FB1">
              <w:rPr>
                <w:lang w:val="cs-CZ"/>
              </w:rPr>
              <w:t>00000101.00100000</w:t>
            </w:r>
            <w:r w:rsidR="00344CFC">
              <w:rPr>
                <w:lang w:val="cs-CZ"/>
              </w:rPr>
              <w:t>"</w:t>
            </w:r>
            <w:r w:rsidR="006F4FB1">
              <w:rPr>
                <w:lang w:val="cs-CZ"/>
              </w:rPr>
              <w:t xml:space="preserve">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53D932FE" w:rsidR="006F4FB1" w:rsidRDefault="006F4FB1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</w:t>
            </w:r>
            <w:r w:rsidR="00F30E0B">
              <w:rPr>
                <w:lang w:val="cs-CZ"/>
              </w:rPr>
              <w:t>,</w:t>
            </w:r>
            <w:r>
              <w:rPr>
                <w:lang w:val="cs-CZ"/>
              </w:rPr>
              <w:t>5</w:t>
            </w:r>
            <w:r w:rsidR="00337999">
              <w:rPr>
                <w:lang w:val="cs-CZ"/>
              </w:rPr>
              <w:t> 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10E953F7" w14:textId="7CDF15C8" w:rsidR="003D2C0F" w:rsidRPr="00B059D3" w:rsidRDefault="003D2C0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344CFC">
              <w:rPr>
                <w:lang w:val="cs-CZ"/>
              </w:rPr>
              <w:t>"</w:t>
            </w:r>
            <w:r w:rsidR="006F4FB1" w:rsidRPr="006F4FB1">
              <w:rPr>
                <w:lang w:val="cs-CZ"/>
              </w:rPr>
              <w:t>00001011.11000000</w:t>
            </w:r>
            <w:r w:rsidR="00344CFC">
              <w:rPr>
                <w:lang w:val="cs-CZ"/>
              </w:rPr>
              <w:t>"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3218CF8D" w:rsidR="003D2C0F" w:rsidRDefault="003D2C0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344CFC">
              <w:rPr>
                <w:lang w:val="cs-CZ"/>
              </w:rPr>
              <w:t>"</w:t>
            </w:r>
            <w:r w:rsidR="006F4FB1" w:rsidRPr="006F4FB1">
              <w:rPr>
                <w:lang w:val="cs-CZ"/>
              </w:rPr>
              <w:t>00000111.00100000</w:t>
            </w:r>
            <w:r w:rsidR="00344CFC">
              <w:rPr>
                <w:lang w:val="cs-CZ"/>
              </w:rPr>
              <w:t>"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2650AC69" w:rsidR="000665D9" w:rsidRDefault="000665D9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F34544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</w:t>
            </w:r>
            <w:r w:rsidR="0062752F">
              <w:rPr>
                <w:lang w:val="cs-CZ"/>
              </w:rPr>
              <w:t>platných rámců</w:t>
            </w:r>
            <w:r>
              <w:rPr>
                <w:lang w:val="cs-CZ"/>
              </w:rPr>
              <w:t>.</w:t>
            </w:r>
          </w:p>
          <w:p w14:paraId="7EBADEB0" w14:textId="1B40AC22" w:rsidR="0089733E" w:rsidRDefault="006F4FB1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čítání musí být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="00344CFC">
              <w:rPr>
                <w:lang w:val="cs-CZ"/>
              </w:rPr>
              <w:t>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 xml:space="preserve">), výsledek násobení je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="00344CFC">
              <w:rPr>
                <w:lang w:val="cs-CZ"/>
              </w:rPr>
              <w:t>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0F9F09A3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0000101.00100000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 xml:space="preserve">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0.9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kontrolu, že linka nepřejde do resetu</w:t>
            </w:r>
          </w:p>
          <w:p w14:paraId="38EAA88B" w14:textId="5EF28874" w:rsidR="008A7CAF" w:rsidRDefault="008A7CAF" w:rsidP="005C4B89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344CFC"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1011.11000000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54A26C24" w:rsidR="000665D9" w:rsidRDefault="000665D9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F34544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787C217E" w:rsidR="008A7CAF" w:rsidRDefault="008A7CA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F34544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čítání musí být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0010000.11100000</w:t>
            </w:r>
            <w:r w:rsidR="00344CFC">
              <w:rPr>
                <w:lang w:val="cs-CZ"/>
              </w:rPr>
              <w:t>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 xml:space="preserve">), výsledek násobení je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0111100.00111000</w:t>
            </w:r>
            <w:r w:rsidR="00344CFC">
              <w:rPr>
                <w:lang w:val="cs-CZ"/>
              </w:rPr>
              <w:t>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5C4B89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675F6855" w:rsidR="0089733E" w:rsidRPr="00B059D3" w:rsidRDefault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</w:t>
            </w:r>
            <w:r w:rsidR="00DE7318">
              <w:rPr>
                <w:lang w:val="cs-CZ"/>
              </w:rPr>
              <w:t>í</w:t>
            </w:r>
            <w:r>
              <w:rPr>
                <w:lang w:val="cs-CZ"/>
              </w:rPr>
              <w:t xml:space="preserve"> budou zaokrouhlené do maxima a do minim</w:t>
            </w:r>
            <w:r w:rsidR="00DE7318">
              <w:rPr>
                <w:lang w:val="cs-CZ"/>
              </w:rPr>
              <w:t>a</w:t>
            </w:r>
            <w:r>
              <w:rPr>
                <w:lang w:val="cs-CZ"/>
              </w:rPr>
              <w:t>.</w:t>
            </w:r>
          </w:p>
        </w:tc>
      </w:tr>
      <w:tr w:rsidR="0089733E" w:rsidRPr="00B059D3" w14:paraId="30CFC1D7" w14:textId="7777777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24300AF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 w:rsidR="00DE7318"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6A9FA94F" w14:textId="32F887CE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="00344CFC"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037EAFE6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0111101.01100000</w:t>
            </w:r>
            <w:r w:rsidR="00344CFC"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5F54952E" w:rsid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360856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29CE9086" w:rsidR="0089733E" w:rsidRP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360856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ky součtu a součinu musí přetéct do maxim</w:t>
            </w:r>
            <w:r w:rsidR="00360856">
              <w:rPr>
                <w:lang w:val="cs-CZ"/>
              </w:rPr>
              <w:t>a</w:t>
            </w:r>
            <w:r>
              <w:rPr>
                <w:lang w:val="cs-CZ"/>
              </w:rPr>
              <w:t xml:space="preserve"> 0x7</w:t>
            </w:r>
            <w:r w:rsidR="00B56B52">
              <w:rPr>
                <w:lang w:val="cs-CZ"/>
              </w:rPr>
              <w:t xml:space="preserve">FFF </w:t>
            </w:r>
            <w:r w:rsidR="00344CFC">
              <w:rPr>
                <w:lang w:val="cs-CZ"/>
              </w:rPr>
              <w:t>"</w:t>
            </w:r>
            <w:r w:rsidRPr="00196820">
              <w:rPr>
                <w:lang w:val="cs-CZ"/>
              </w:rPr>
              <w:t>01111111.11111111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.</w:t>
            </w:r>
          </w:p>
          <w:p w14:paraId="45D51346" w14:textId="19AE6B3D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344CFC">
              <w:rPr>
                <w:lang w:val="cs-CZ"/>
              </w:rPr>
              <w:t>"</w:t>
            </w:r>
            <w:r w:rsidR="004B6772">
              <w:rPr>
                <w:lang w:val="cs-CZ"/>
              </w:rPr>
              <w:t>1</w:t>
            </w:r>
            <w:r w:rsidR="003258ED">
              <w:rPr>
                <w:lang w:val="cs-CZ"/>
              </w:rPr>
              <w:t>00</w:t>
            </w:r>
            <w:r w:rsidR="004B6772" w:rsidRPr="0089733E">
              <w:rPr>
                <w:lang w:val="cs-CZ"/>
              </w:rPr>
              <w:t>01001.1000000</w:t>
            </w:r>
            <w:r w:rsidR="004B6772">
              <w:rPr>
                <w:lang w:val="cs-CZ"/>
              </w:rPr>
              <w:t>0</w:t>
            </w:r>
            <w:r w:rsidR="00344CFC">
              <w:rPr>
                <w:lang w:val="cs-CZ"/>
              </w:rPr>
              <w:t>"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</w:t>
            </w:r>
            <w:proofErr w:type="gramStart"/>
            <w:r w:rsidR="004B6772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>
              <w:rPr>
                <w:lang w:val="cs-CZ"/>
              </w:rPr>
              <w:t>-</w:t>
            </w:r>
            <w:r w:rsidR="003258ED">
              <w:rPr>
                <w:lang w:val="cs-CZ"/>
              </w:rPr>
              <w:t>119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738221CC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>1001111.01000000</w:t>
            </w:r>
            <w:r w:rsidR="00344CFC"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</w:t>
            </w:r>
            <w:proofErr w:type="gramStart"/>
            <w:r>
              <w:rPr>
                <w:lang w:val="cs-CZ"/>
              </w:rPr>
              <w:t xml:space="preserve">   (</w:t>
            </w:r>
            <w:proofErr w:type="gramEnd"/>
            <w:r>
              <w:rPr>
                <w:lang w:val="cs-CZ"/>
              </w:rPr>
              <w:t>-</w:t>
            </w:r>
            <w:r w:rsidR="003258ED">
              <w:rPr>
                <w:lang w:val="cs-CZ"/>
              </w:rPr>
              <w:t>49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334960DE" w:rsidR="000665D9" w:rsidRP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B56B52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62F76361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>
              <w:rPr>
                <w:lang w:val="cs-CZ"/>
              </w:rPr>
              <w:t>Monitorovat výstup bloku (na výstupním pinu MISO). Výsledek součtu musí přetéct do minima 0x8000</w:t>
            </w:r>
            <w:r w:rsidR="00344CFC">
              <w:rPr>
                <w:lang w:val="cs-CZ"/>
              </w:rPr>
              <w:t xml:space="preserve"> "</w:t>
            </w:r>
            <w:r>
              <w:rPr>
                <w:lang w:val="cs-CZ"/>
              </w:rPr>
              <w:t>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 xml:space="preserve"> a výsledek součinu do maxima 0x7FFF</w:t>
            </w:r>
            <w:r w:rsidR="00360856">
              <w:rPr>
                <w:lang w:val="cs-CZ"/>
              </w:rPr>
              <w:t xml:space="preserve"> </w:t>
            </w:r>
            <w:r w:rsidR="00344CFC">
              <w:rPr>
                <w:lang w:val="cs-CZ"/>
              </w:rPr>
              <w:t>"</w:t>
            </w:r>
            <w:r w:rsidRPr="00196820">
              <w:rPr>
                <w:lang w:val="cs-CZ"/>
              </w:rPr>
              <w:t>01111111.11111111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.</w:t>
            </w:r>
          </w:p>
          <w:p w14:paraId="1F0B5BA5" w14:textId="4F19E89C" w:rsidR="0089733E" w:rsidRPr="00B059D3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344CFC">
              <w:rPr>
                <w:lang w:val="cs-CZ"/>
              </w:rPr>
              <w:t>"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0101111.01000000</w:t>
            </w:r>
            <w:r w:rsidR="00344CFC"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78CC4256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344CFC">
              <w:rPr>
                <w:lang w:val="cs-CZ"/>
              </w:rPr>
              <w:t>"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>0001111.10000000</w:t>
            </w:r>
            <w:r w:rsidR="00344CFC"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 xml:space="preserve">        </w:t>
            </w:r>
            <w:proofErr w:type="gramStart"/>
            <w:r w:rsidR="00E24A7C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 w:rsidR="00E24A7C">
              <w:rPr>
                <w:lang w:val="cs-CZ"/>
              </w:rPr>
              <w:t>-</w:t>
            </w:r>
            <w:r w:rsidR="003258ED">
              <w:rPr>
                <w:lang w:val="cs-CZ"/>
              </w:rPr>
              <w:t>113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33E5FA95" w:rsidR="000665D9" w:rsidRPr="000665D9" w:rsidRDefault="000665D9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</w:t>
            </w:r>
            <w:r w:rsidR="00B56B52">
              <w:t>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7D852B4C" w:rsidR="0089733E" w:rsidRDefault="0089733E" w:rsidP="005C4B89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</w:t>
            </w:r>
            <w:r w:rsidR="00B56B52">
              <w:rPr>
                <w:lang w:val="cs-CZ"/>
              </w:rPr>
              <w:t> </w:t>
            </w:r>
            <w:r>
              <w:rPr>
                <w:lang w:val="cs-CZ"/>
              </w:rPr>
              <w:t xml:space="preserve">Monitorovat výstup bloku (na výstupním pinu MISO). Výsledek součtu je </w:t>
            </w:r>
            <w:r w:rsidR="00344CFC">
              <w:rPr>
                <w:lang w:val="cs-CZ"/>
              </w:rPr>
              <w:t>"</w:t>
            </w:r>
            <w:r w:rsidR="003258ED">
              <w:rPr>
                <w:lang w:val="cs-CZ"/>
              </w:rPr>
              <w:t>1</w:t>
            </w:r>
            <w:r w:rsidR="00E24A7C">
              <w:rPr>
                <w:lang w:val="cs-CZ"/>
              </w:rPr>
              <w:t>0</w:t>
            </w:r>
            <w:r w:rsidR="003258ED">
              <w:rPr>
                <w:lang w:val="cs-CZ"/>
              </w:rPr>
              <w:t>1</w:t>
            </w:r>
            <w:r w:rsidR="00E24A7C" w:rsidRPr="00E24A7C">
              <w:rPr>
                <w:lang w:val="cs-CZ"/>
              </w:rPr>
              <w:t>1111</w:t>
            </w:r>
            <w:r w:rsidR="003258ED">
              <w:rPr>
                <w:lang w:val="cs-CZ"/>
              </w:rPr>
              <w:t>0</w:t>
            </w:r>
            <w:r w:rsidR="00E24A7C" w:rsidRPr="00E24A7C">
              <w:rPr>
                <w:lang w:val="cs-CZ"/>
              </w:rPr>
              <w:t>.</w:t>
            </w:r>
            <w:r w:rsidR="003258ED">
              <w:rPr>
                <w:lang w:val="cs-CZ"/>
              </w:rPr>
              <w:t>11</w:t>
            </w:r>
            <w:r w:rsidR="00E24A7C">
              <w:rPr>
                <w:lang w:val="cs-CZ"/>
              </w:rPr>
              <w:t>000000</w:t>
            </w:r>
            <w:r w:rsidR="00344CFC">
              <w:rPr>
                <w:lang w:val="cs-CZ"/>
              </w:rPr>
              <w:t>"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3258ED">
              <w:rPr>
                <w:lang w:val="cs-CZ"/>
              </w:rPr>
              <w:t>-66.25</w:t>
            </w:r>
            <w:r>
              <w:rPr>
                <w:lang w:val="cs-CZ"/>
              </w:rPr>
              <w:t xml:space="preserve">) a výsledek součinu </w:t>
            </w:r>
            <w:r w:rsidR="00360856">
              <w:rPr>
                <w:lang w:val="cs-CZ"/>
              </w:rPr>
              <w:t>musí</w:t>
            </w:r>
            <w:r>
              <w:rPr>
                <w:lang w:val="cs-CZ"/>
              </w:rPr>
              <w:t xml:space="preserve"> </w:t>
            </w:r>
            <w:r w:rsidR="00360856">
              <w:rPr>
                <w:lang w:val="cs-CZ"/>
              </w:rPr>
              <w:t>přetéct</w:t>
            </w:r>
            <w:r>
              <w:rPr>
                <w:lang w:val="cs-CZ"/>
              </w:rPr>
              <w:t xml:space="preserve"> do </w:t>
            </w:r>
            <w:r w:rsidR="00E24A7C">
              <w:rPr>
                <w:lang w:val="cs-CZ"/>
              </w:rPr>
              <w:t>minima</w:t>
            </w:r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</w:t>
            </w:r>
            <w:r w:rsidR="00344CFC">
              <w:rPr>
                <w:lang w:val="cs-CZ"/>
              </w:rPr>
              <w:t xml:space="preserve"> "</w:t>
            </w:r>
            <w:r w:rsidR="00E24A7C">
              <w:rPr>
                <w:lang w:val="cs-CZ"/>
              </w:rPr>
              <w:t>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</w:t>
            </w:r>
            <w:r w:rsidR="00344CFC">
              <w:rPr>
                <w:lang w:val="cs-CZ"/>
              </w:rPr>
              <w:t>"</w:t>
            </w:r>
            <w:r w:rsidR="00E24A7C">
              <w:rPr>
                <w:lang w:val="cs-CZ"/>
              </w:rPr>
              <w:t>.</w:t>
            </w:r>
          </w:p>
          <w:p w14:paraId="3714C054" w14:textId="77777777" w:rsidR="0089733E" w:rsidRPr="003D2C0F" w:rsidRDefault="0089733E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Default="00457F32" w:rsidP="00457F32">
      <w:pPr>
        <w:pStyle w:val="Heading1"/>
        <w:rPr>
          <w:lang w:val="cs-CZ"/>
        </w:rPr>
      </w:pPr>
      <w:bookmarkStart w:id="28" w:name="_Ref85969035"/>
      <w:bookmarkStart w:id="29" w:name="_Toc154211227"/>
      <w:r w:rsidRPr="00B059D3">
        <w:rPr>
          <w:lang w:val="cs-CZ"/>
        </w:rPr>
        <w:lastRenderedPageBreak/>
        <w:t>Výsledky implementace</w:t>
      </w:r>
      <w:bookmarkEnd w:id="28"/>
      <w:bookmarkEnd w:id="29"/>
    </w:p>
    <w:p w14:paraId="5DCAF618" w14:textId="35589D01" w:rsidR="00D53259" w:rsidRDefault="00050BB9" w:rsidP="00612008">
      <w:pPr>
        <w:pStyle w:val="Heading2"/>
        <w:rPr>
          <w:lang w:val="cs-CZ"/>
        </w:rPr>
      </w:pPr>
      <w:bookmarkStart w:id="30" w:name="_Toc154211228"/>
      <w:r>
        <w:rPr>
          <w:lang w:val="cs-CZ"/>
        </w:rPr>
        <w:t>Základní informace</w:t>
      </w:r>
      <w:bookmarkEnd w:id="3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92292F" w14:paraId="2185AEC6" w14:textId="77777777" w:rsidTr="00AF7F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01118FC6" w14:textId="52064CEE" w:rsidR="0092292F" w:rsidRDefault="00A544FC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19C55A20" w14:textId="5314AB8E" w:rsidR="0092292F" w:rsidRDefault="00A544FC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431F4422" w14:textId="5CA3E81D" w:rsidR="0092292F" w:rsidRDefault="00A544FC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92292F" w14:paraId="7038DF59" w14:textId="77777777" w:rsidTr="00AF7F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208E98A1" w14:textId="7B075AB3" w:rsidR="0092292F" w:rsidRDefault="00A544FC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198222E5" w14:textId="6ED23682" w:rsidR="0092292F" w:rsidRDefault="00052D4D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r w:rsidR="00704D3E">
              <w:rPr>
                <w:iCs/>
                <w:lang w:val="cs-CZ"/>
              </w:rPr>
              <w:t>ISE</w:t>
            </w:r>
          </w:p>
        </w:tc>
        <w:tc>
          <w:tcPr>
            <w:tcW w:w="3210" w:type="dxa"/>
          </w:tcPr>
          <w:p w14:paraId="30816CD4" w14:textId="027C3D79" w:rsidR="00704D3E" w:rsidRDefault="00704D3E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92292F" w14:paraId="59EC6669" w14:textId="77777777" w:rsidTr="00AF7F1B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50DD4D78" w14:textId="1F0F62AA" w:rsidR="0092292F" w:rsidRDefault="00704D3E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54F1E369" w14:textId="014818B0" w:rsidR="0092292F" w:rsidRDefault="00052D4D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proofErr w:type="spellStart"/>
            <w:r w:rsidR="00704D3E">
              <w:rPr>
                <w:iCs/>
                <w:lang w:val="cs-CZ"/>
              </w:rPr>
              <w:t>IS</w:t>
            </w:r>
            <w:r w:rsidR="007C7F7E">
              <w:rPr>
                <w:iCs/>
                <w:lang w:val="cs-CZ"/>
              </w:rPr>
              <w:t>im</w:t>
            </w:r>
            <w:proofErr w:type="spellEnd"/>
          </w:p>
        </w:tc>
        <w:tc>
          <w:tcPr>
            <w:tcW w:w="3210" w:type="dxa"/>
          </w:tcPr>
          <w:p w14:paraId="5EAE25C9" w14:textId="75E6F090" w:rsidR="0092292F" w:rsidRDefault="00990996" w:rsidP="00AF7F1B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0D693793" w14:textId="486C6E26" w:rsidR="0053790B" w:rsidRPr="00AD7096" w:rsidRDefault="009A1B0F" w:rsidP="00AD7096">
      <w:pPr>
        <w:pStyle w:val="Caption"/>
        <w:rPr>
          <w:lang w:val="cs-CZ"/>
        </w:rPr>
      </w:pPr>
      <w:bookmarkStart w:id="31" w:name="_Toc154211239"/>
      <w:r w:rsidRPr="008430A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1</w:t>
      </w:r>
      <w:r w:rsidR="00A42A63">
        <w:rPr>
          <w:lang w:val="cs-CZ"/>
        </w:rPr>
        <w:fldChar w:fldCharType="end"/>
      </w:r>
      <w:r w:rsidR="005479C9" w:rsidRPr="008430A3">
        <w:rPr>
          <w:lang w:val="cs-CZ"/>
        </w:rPr>
        <w:t xml:space="preserve"> Použité </w:t>
      </w:r>
      <w:r w:rsidR="008430A3" w:rsidRPr="008430A3">
        <w:rPr>
          <w:lang w:val="cs-CZ"/>
        </w:rPr>
        <w:t>nástroje</w:t>
      </w:r>
      <w:bookmarkEnd w:id="31"/>
    </w:p>
    <w:tbl>
      <w:tblPr>
        <w:tblStyle w:val="Tabulka"/>
        <w:tblW w:w="9637" w:type="dxa"/>
        <w:tblLook w:val="04A0" w:firstRow="1" w:lastRow="0" w:firstColumn="1" w:lastColumn="0" w:noHBand="0" w:noVBand="1"/>
      </w:tblPr>
      <w:tblGrid>
        <w:gridCol w:w="3685"/>
        <w:gridCol w:w="1984"/>
        <w:gridCol w:w="1984"/>
        <w:gridCol w:w="1984"/>
      </w:tblGrid>
      <w:tr w:rsidR="00C63431" w14:paraId="378C7804" w14:textId="1018CD2E" w:rsidTr="00E03A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07431663" w14:textId="6CC44F5A" w:rsidR="00CA068F" w:rsidRDefault="00CA068F" w:rsidP="00AF7F1B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 zdroje</w:t>
            </w:r>
          </w:p>
        </w:tc>
        <w:tc>
          <w:tcPr>
            <w:tcW w:w="1984" w:type="dxa"/>
          </w:tcPr>
          <w:p w14:paraId="33BE81AC" w14:textId="692B7FAD" w:rsidR="00CA068F" w:rsidRDefault="006F5887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o zdrojů</w:t>
            </w:r>
          </w:p>
        </w:tc>
        <w:tc>
          <w:tcPr>
            <w:tcW w:w="1984" w:type="dxa"/>
          </w:tcPr>
          <w:p w14:paraId="2E8175AF" w14:textId="31289CD1" w:rsidR="00CA068F" w:rsidRDefault="00292F23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Maximum </w:t>
            </w:r>
            <w:r w:rsidR="006F5887">
              <w:rPr>
                <w:iCs/>
                <w:lang w:val="cs-CZ"/>
              </w:rPr>
              <w:t>zdrojů</w:t>
            </w:r>
          </w:p>
        </w:tc>
        <w:tc>
          <w:tcPr>
            <w:tcW w:w="1984" w:type="dxa"/>
          </w:tcPr>
          <w:p w14:paraId="228425A5" w14:textId="74C113D1" w:rsidR="00CA068F" w:rsidRDefault="006F5887" w:rsidP="00AF7F1B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í zdrojů</w:t>
            </w:r>
          </w:p>
        </w:tc>
      </w:tr>
      <w:tr w:rsidR="00C63431" w:rsidRPr="009E2A99" w14:paraId="6BF14663" w14:textId="1F2098E5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2E50932" w14:textId="53F4A470" w:rsidR="00CA068F" w:rsidRPr="009E2A99" w:rsidRDefault="00F6593B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Slice Flip Flops</w:t>
            </w:r>
          </w:p>
        </w:tc>
        <w:tc>
          <w:tcPr>
            <w:tcW w:w="1984" w:type="dxa"/>
          </w:tcPr>
          <w:p w14:paraId="479E918A" w14:textId="662C6298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4</w:t>
            </w:r>
          </w:p>
        </w:tc>
        <w:tc>
          <w:tcPr>
            <w:tcW w:w="1984" w:type="dxa"/>
          </w:tcPr>
          <w:p w14:paraId="294234D3" w14:textId="5529DF34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,840</w:t>
            </w:r>
          </w:p>
        </w:tc>
        <w:tc>
          <w:tcPr>
            <w:tcW w:w="1984" w:type="dxa"/>
          </w:tcPr>
          <w:p w14:paraId="4096529F" w14:textId="070CF9FF" w:rsidR="00CA068F" w:rsidRPr="009E2A99" w:rsidRDefault="00F6593B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4 %</w:t>
            </w:r>
          </w:p>
        </w:tc>
      </w:tr>
      <w:tr w:rsidR="00C63431" w:rsidRPr="009E2A99" w14:paraId="4645BF9A" w14:textId="43CACE5A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2262599" w14:textId="6BA88D73" w:rsidR="00CA068F" w:rsidRPr="009E2A99" w:rsidRDefault="000C0367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occupied Slices</w:t>
            </w:r>
          </w:p>
        </w:tc>
        <w:tc>
          <w:tcPr>
            <w:tcW w:w="1984" w:type="dxa"/>
          </w:tcPr>
          <w:p w14:paraId="2C7D2C22" w14:textId="3468E3E2" w:rsidR="00985F73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61</w:t>
            </w:r>
          </w:p>
        </w:tc>
        <w:tc>
          <w:tcPr>
            <w:tcW w:w="1984" w:type="dxa"/>
          </w:tcPr>
          <w:p w14:paraId="5912EE1D" w14:textId="5F1B269D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920</w:t>
            </w:r>
          </w:p>
        </w:tc>
        <w:tc>
          <w:tcPr>
            <w:tcW w:w="1984" w:type="dxa"/>
          </w:tcPr>
          <w:p w14:paraId="565B226B" w14:textId="77BDDE24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  <w:r w:rsidR="001C3414" w:rsidRPr="009E2A99">
              <w:rPr>
                <w:iCs/>
              </w:rPr>
              <w:t xml:space="preserve"> %</w:t>
            </w:r>
          </w:p>
        </w:tc>
      </w:tr>
      <w:tr w:rsidR="00C63431" w:rsidRPr="009E2A99" w14:paraId="48B91168" w14:textId="246CD6E8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D45474" w14:textId="2003EFA7" w:rsidR="00CA068F" w:rsidRPr="009E2A99" w:rsidRDefault="000C0367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otal Number of 4 input LUTs</w:t>
            </w:r>
          </w:p>
        </w:tc>
        <w:tc>
          <w:tcPr>
            <w:tcW w:w="1984" w:type="dxa"/>
          </w:tcPr>
          <w:p w14:paraId="78B8DA5A" w14:textId="4DA52D9D" w:rsidR="00CA068F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9</w:t>
            </w:r>
          </w:p>
        </w:tc>
        <w:tc>
          <w:tcPr>
            <w:tcW w:w="1984" w:type="dxa"/>
          </w:tcPr>
          <w:p w14:paraId="669DA468" w14:textId="265F48FC" w:rsidR="00CA068F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840</w:t>
            </w:r>
          </w:p>
        </w:tc>
        <w:tc>
          <w:tcPr>
            <w:tcW w:w="1984" w:type="dxa"/>
          </w:tcPr>
          <w:p w14:paraId="7E7D423B" w14:textId="4A000C2E" w:rsidR="00CA068F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7 %</w:t>
            </w:r>
          </w:p>
        </w:tc>
      </w:tr>
      <w:tr w:rsidR="00C63431" w:rsidRPr="009E2A99" w14:paraId="083B3513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55395EB4" w14:textId="28B41780" w:rsidR="000C0367" w:rsidRPr="009E2A99" w:rsidRDefault="00985F73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</w:t>
            </w:r>
            <w:r w:rsidR="00322D9D" w:rsidRPr="009E2A99">
              <w:rPr>
                <w:iCs/>
              </w:rPr>
              <w:t>umber used as logic</w:t>
            </w:r>
          </w:p>
        </w:tc>
        <w:tc>
          <w:tcPr>
            <w:tcW w:w="1984" w:type="dxa"/>
          </w:tcPr>
          <w:p w14:paraId="14F3121C" w14:textId="5DC21B5D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46</w:t>
            </w:r>
          </w:p>
        </w:tc>
        <w:tc>
          <w:tcPr>
            <w:tcW w:w="1984" w:type="dxa"/>
          </w:tcPr>
          <w:p w14:paraId="4C0A732B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47F11EE6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C63431" w:rsidRPr="009E2A99" w14:paraId="67748B9A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7F2A5C" w14:textId="14C51815" w:rsidR="000C0367" w:rsidRPr="009E2A99" w:rsidRDefault="00985F73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 xml:space="preserve">- </w:t>
            </w:r>
            <w:r w:rsidR="00322D9D"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35890DCC" w14:textId="0313C9DD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3</w:t>
            </w:r>
          </w:p>
        </w:tc>
        <w:tc>
          <w:tcPr>
            <w:tcW w:w="1984" w:type="dxa"/>
          </w:tcPr>
          <w:p w14:paraId="65E3270B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565DCC54" w14:textId="77777777" w:rsidR="000C0367" w:rsidRPr="009E2A99" w:rsidRDefault="000C0367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C63431" w:rsidRPr="009E2A99" w14:paraId="06F5F0B0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32B87DEB" w14:textId="0F4E37E4" w:rsidR="000C0367" w:rsidRPr="009E2A99" w:rsidRDefault="00322D9D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bonded IOBs</w:t>
            </w:r>
          </w:p>
        </w:tc>
        <w:tc>
          <w:tcPr>
            <w:tcW w:w="1984" w:type="dxa"/>
          </w:tcPr>
          <w:p w14:paraId="6AC37AF5" w14:textId="2933D1AB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6</w:t>
            </w:r>
          </w:p>
        </w:tc>
        <w:tc>
          <w:tcPr>
            <w:tcW w:w="1984" w:type="dxa"/>
          </w:tcPr>
          <w:p w14:paraId="6850F9FE" w14:textId="208D0AE5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3</w:t>
            </w:r>
          </w:p>
        </w:tc>
        <w:tc>
          <w:tcPr>
            <w:tcW w:w="1984" w:type="dxa"/>
          </w:tcPr>
          <w:p w14:paraId="0593822F" w14:textId="7EE01959" w:rsidR="000C0367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 %</w:t>
            </w:r>
          </w:p>
        </w:tc>
      </w:tr>
      <w:tr w:rsidR="00C63431" w:rsidRPr="009E2A99" w14:paraId="0E34664B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24DE02C" w14:textId="15FAA35F" w:rsidR="000C0367" w:rsidRPr="009E2A99" w:rsidRDefault="001C3414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MULT18X18s</w:t>
            </w:r>
          </w:p>
        </w:tc>
        <w:tc>
          <w:tcPr>
            <w:tcW w:w="1984" w:type="dxa"/>
          </w:tcPr>
          <w:p w14:paraId="309DE12F" w14:textId="43FF514F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33D4A2D0" w14:textId="1AE64050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</w:t>
            </w:r>
          </w:p>
        </w:tc>
        <w:tc>
          <w:tcPr>
            <w:tcW w:w="1984" w:type="dxa"/>
          </w:tcPr>
          <w:p w14:paraId="7F76DE20" w14:textId="763966F6" w:rsidR="000C0367" w:rsidRPr="009E2A99" w:rsidRDefault="001C3414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C63431" w:rsidRPr="009E2A99" w14:paraId="5196CB28" w14:textId="77777777" w:rsidTr="00E03AD1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54778C6" w14:textId="62C3F725" w:rsidR="000C0367" w:rsidRPr="009E2A99" w:rsidRDefault="001C3414" w:rsidP="00AF7F1B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51F1366B" w14:textId="34DF196B" w:rsidR="000C0367" w:rsidRPr="009E2A99" w:rsidRDefault="00985F73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DC195B1" w14:textId="0E3E0094" w:rsidR="000C0367" w:rsidRPr="009E2A99" w:rsidRDefault="007335BC" w:rsidP="00AF7F1B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</w:p>
        </w:tc>
        <w:tc>
          <w:tcPr>
            <w:tcW w:w="1984" w:type="dxa"/>
          </w:tcPr>
          <w:p w14:paraId="76987393" w14:textId="132FE07C" w:rsidR="000C0367" w:rsidRPr="009E2A99" w:rsidRDefault="001C3414" w:rsidP="001729B5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 %</w:t>
            </w:r>
          </w:p>
        </w:tc>
      </w:tr>
    </w:tbl>
    <w:p w14:paraId="0AE244F6" w14:textId="44C88399" w:rsidR="00D53259" w:rsidRDefault="001729B5" w:rsidP="00DE366E">
      <w:pPr>
        <w:pStyle w:val="Caption"/>
        <w:rPr>
          <w:iCs/>
          <w:lang w:val="cs-CZ"/>
        </w:rPr>
      </w:pPr>
      <w:bookmarkStart w:id="32" w:name="_Toc154211240"/>
      <w:r>
        <w:t xml:space="preserve">Table </w:t>
      </w:r>
      <w:r w:rsidR="00A42A63">
        <w:fldChar w:fldCharType="begin"/>
      </w:r>
      <w:r w:rsidR="00A42A63">
        <w:instrText xml:space="preserve"> STYLEREF 1 \s </w:instrText>
      </w:r>
      <w:r w:rsidR="00A42A63">
        <w:fldChar w:fldCharType="separate"/>
      </w:r>
      <w:r w:rsidR="00A42A63">
        <w:rPr>
          <w:noProof/>
        </w:rPr>
        <w:t>8</w:t>
      </w:r>
      <w:r w:rsidR="00A42A63">
        <w:fldChar w:fldCharType="end"/>
      </w:r>
      <w:r w:rsidR="00A42A63">
        <w:t>.</w:t>
      </w:r>
      <w:r w:rsidR="00A42A63">
        <w:fldChar w:fldCharType="begin"/>
      </w:r>
      <w:r w:rsidR="00A42A63">
        <w:instrText xml:space="preserve"> SEQ Table \* ARABIC \s 1 </w:instrText>
      </w:r>
      <w:r w:rsidR="00A42A63">
        <w:fldChar w:fldCharType="separate"/>
      </w:r>
      <w:r w:rsidR="00A42A63">
        <w:rPr>
          <w:noProof/>
        </w:rPr>
        <w:t>2</w:t>
      </w:r>
      <w:r w:rsidR="00A42A63">
        <w:fldChar w:fldCharType="end"/>
      </w:r>
      <w:r>
        <w:t xml:space="preserve"> </w:t>
      </w:r>
      <w:r w:rsidR="008D76B5">
        <w:rPr>
          <w:lang w:val="cs-CZ"/>
        </w:rPr>
        <w:t>Využité zdroje</w:t>
      </w:r>
      <w:bookmarkEnd w:id="32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AD7096" w14:paraId="022E5906" w14:textId="77777777" w:rsidTr="006275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5AC76D3" w14:textId="483984DB" w:rsidR="00AD7096" w:rsidRPr="00B1732D" w:rsidRDefault="00DE366E" w:rsidP="0062752F">
            <w:pPr>
              <w:pStyle w:val="Text"/>
              <w:spacing w:after="0"/>
              <w:contextualSpacing w:val="0"/>
              <w:jc w:val="left"/>
              <w:rPr>
                <w:bCs/>
                <w:iCs/>
                <w:lang w:val="cs-CZ"/>
              </w:rPr>
            </w:pPr>
            <w:r w:rsidRPr="001D0DD4">
              <w:rPr>
                <w:iCs/>
                <w:lang w:val="cs-CZ"/>
              </w:rPr>
              <w:t xml:space="preserve">Maximum </w:t>
            </w:r>
            <w:proofErr w:type="spellStart"/>
            <w:r w:rsidRPr="001D0DD4">
              <w:rPr>
                <w:iCs/>
                <w:lang w:val="cs-CZ"/>
              </w:rPr>
              <w:t>frequency</w:t>
            </w:r>
            <w:proofErr w:type="spellEnd"/>
          </w:p>
        </w:tc>
        <w:tc>
          <w:tcPr>
            <w:tcW w:w="4814" w:type="dxa"/>
          </w:tcPr>
          <w:p w14:paraId="64573F90" w14:textId="5C58D167" w:rsidR="00AD7096" w:rsidRDefault="00DE366E" w:rsidP="0062752F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161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917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MHz</w:t>
            </w:r>
          </w:p>
        </w:tc>
      </w:tr>
      <w:tr w:rsidR="00AD7096" w14:paraId="21ED45A8" w14:textId="77777777" w:rsidTr="0062752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719E943" w14:textId="291004E2" w:rsidR="00AD7096" w:rsidRDefault="00DE366E" w:rsidP="0062752F">
            <w:pPr>
              <w:pStyle w:val="Text"/>
              <w:spacing w:after="0"/>
              <w:contextualSpacing w:val="0"/>
              <w:jc w:val="left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inimum period</w:t>
            </w:r>
          </w:p>
        </w:tc>
        <w:tc>
          <w:tcPr>
            <w:tcW w:w="4814" w:type="dxa"/>
          </w:tcPr>
          <w:p w14:paraId="48167E04" w14:textId="5BE56D1D" w:rsidR="00AD7096" w:rsidRDefault="00DE366E" w:rsidP="00DE366E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6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176</w:t>
            </w:r>
            <w:r>
              <w:rPr>
                <w:iCs/>
                <w:lang w:val="cs-CZ"/>
              </w:rPr>
              <w:t xml:space="preserve"> </w:t>
            </w:r>
            <w:proofErr w:type="spellStart"/>
            <w:r w:rsidRPr="001D0DD4">
              <w:rPr>
                <w:iCs/>
                <w:lang w:val="cs-CZ"/>
              </w:rPr>
              <w:t>ns</w:t>
            </w:r>
            <w:proofErr w:type="spellEnd"/>
          </w:p>
        </w:tc>
      </w:tr>
    </w:tbl>
    <w:p w14:paraId="4540BDF0" w14:textId="1D002AB0" w:rsidR="00AD7096" w:rsidRPr="00432E58" w:rsidRDefault="00DE366E" w:rsidP="00DE366E">
      <w:pPr>
        <w:pStyle w:val="Caption"/>
        <w:rPr>
          <w:iCs/>
          <w:lang w:val="cs-CZ"/>
        </w:rPr>
      </w:pPr>
      <w:bookmarkStart w:id="33" w:name="_Toc154211241"/>
      <w:r w:rsidRPr="00432E58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3</w:t>
      </w:r>
      <w:r w:rsidR="00A42A63">
        <w:rPr>
          <w:lang w:val="cs-CZ"/>
        </w:rPr>
        <w:fldChar w:fldCharType="end"/>
      </w:r>
      <w:r w:rsidRPr="00432E58">
        <w:rPr>
          <w:lang w:val="cs-CZ"/>
        </w:rPr>
        <w:t xml:space="preserve"> Maximální </w:t>
      </w:r>
      <w:r w:rsidR="00432E58" w:rsidRPr="00432E58">
        <w:rPr>
          <w:lang w:val="cs-CZ"/>
        </w:rPr>
        <w:t>frekvence</w:t>
      </w:r>
      <w:bookmarkEnd w:id="33"/>
    </w:p>
    <w:p w14:paraId="4C82E6A6" w14:textId="77777777" w:rsidR="00D53259" w:rsidRDefault="00D53259" w:rsidP="00612008">
      <w:pPr>
        <w:pStyle w:val="Heading2"/>
        <w:rPr>
          <w:lang w:val="cs-CZ"/>
        </w:rPr>
      </w:pPr>
      <w:bookmarkStart w:id="34" w:name="_Toc154211229"/>
      <w:r>
        <w:rPr>
          <w:lang w:val="cs-CZ"/>
        </w:rPr>
        <w:t>Nastavení pro implementaci</w:t>
      </w:r>
      <w:bookmarkEnd w:id="3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B1732D" w:rsidRPr="009E2A99" w14:paraId="1390C1A6" w14:textId="77777777" w:rsidTr="00B173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ED4B293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Source Parameters</w:t>
            </w:r>
          </w:p>
        </w:tc>
        <w:tc>
          <w:tcPr>
            <w:tcW w:w="4814" w:type="dxa"/>
          </w:tcPr>
          <w:p w14:paraId="40D3AC96" w14:textId="3A2549E0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B1732D" w:rsidRPr="009E2A99" w14:paraId="06654D86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361B7E6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ile Name</w:t>
            </w:r>
          </w:p>
        </w:tc>
        <w:tc>
          <w:tcPr>
            <w:tcW w:w="4814" w:type="dxa"/>
          </w:tcPr>
          <w:p w14:paraId="46D8CE0B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r w:rsidRPr="009E2A99">
              <w:rPr>
                <w:iCs/>
              </w:rPr>
              <w:t>dig_top.prj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B1732D" w:rsidRPr="009E2A99" w14:paraId="7A82526B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75BB2C4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ormat</w:t>
            </w:r>
          </w:p>
        </w:tc>
        <w:tc>
          <w:tcPr>
            <w:tcW w:w="4814" w:type="dxa"/>
          </w:tcPr>
          <w:p w14:paraId="13E60609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mixed</w:t>
            </w:r>
          </w:p>
        </w:tc>
      </w:tr>
      <w:tr w:rsidR="00B1732D" w:rsidRPr="009E2A99" w14:paraId="6A435938" w14:textId="77777777" w:rsidTr="00B1732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4A0DA30" w14:textId="77777777" w:rsidR="00B1732D" w:rsidRPr="009E2A99" w:rsidRDefault="00B1732D" w:rsidP="00B1732D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gnore Synthesis Constraint File</w:t>
            </w:r>
          </w:p>
        </w:tc>
        <w:tc>
          <w:tcPr>
            <w:tcW w:w="4814" w:type="dxa"/>
          </w:tcPr>
          <w:p w14:paraId="59DF6570" w14:textId="77777777" w:rsidR="00B1732D" w:rsidRPr="009E2A99" w:rsidRDefault="00B1732D" w:rsidP="001729B5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71575A01" w14:textId="61C301EE" w:rsidR="00B1732D" w:rsidRPr="009E2A99" w:rsidRDefault="001729B5" w:rsidP="001729B5">
      <w:pPr>
        <w:pStyle w:val="Caption"/>
        <w:rPr>
          <w:iCs/>
          <w:lang w:val="cs-CZ"/>
        </w:rPr>
      </w:pPr>
      <w:bookmarkStart w:id="35" w:name="_Toc154211242"/>
      <w:r w:rsidRPr="009E2A99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4</w:t>
      </w:r>
      <w:r w:rsidR="00A42A63">
        <w:rPr>
          <w:lang w:val="cs-CZ"/>
        </w:rPr>
        <w:fldChar w:fldCharType="end"/>
      </w:r>
      <w:r w:rsidR="008D76B5" w:rsidRPr="009E2A99">
        <w:rPr>
          <w:lang w:val="cs-CZ"/>
        </w:rPr>
        <w:t xml:space="preserve"> </w:t>
      </w:r>
      <w:r w:rsidR="009E2A99" w:rsidRPr="009E2A99">
        <w:rPr>
          <w:lang w:val="cs-CZ"/>
        </w:rPr>
        <w:t>Vstupní parametry</w:t>
      </w:r>
      <w:bookmarkEnd w:id="35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55278" w:rsidRPr="009E2A99" w14:paraId="46301318" w14:textId="77777777" w:rsidTr="004552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17419AA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Target Parameters</w:t>
            </w:r>
          </w:p>
        </w:tc>
        <w:tc>
          <w:tcPr>
            <w:tcW w:w="4814" w:type="dxa"/>
          </w:tcPr>
          <w:p w14:paraId="7E094F31" w14:textId="029422F5" w:rsidR="00455278" w:rsidRPr="009E2A99" w:rsidRDefault="00455278" w:rsidP="00455278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455278" w:rsidRPr="009E2A99" w14:paraId="2E017A6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D596925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ile Name</w:t>
            </w:r>
          </w:p>
        </w:tc>
        <w:tc>
          <w:tcPr>
            <w:tcW w:w="4814" w:type="dxa"/>
          </w:tcPr>
          <w:p w14:paraId="2A2379B9" w14:textId="77777777" w:rsidR="00455278" w:rsidRPr="009E2A99" w:rsidRDefault="00455278" w:rsidP="00455278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proofErr w:type="gramStart"/>
            <w:r w:rsidRPr="009E2A99">
              <w:rPr>
                <w:iCs/>
              </w:rPr>
              <w:t>dig</w:t>
            </w:r>
            <w:proofErr w:type="gramEnd"/>
            <w:r w:rsidRPr="009E2A99">
              <w:rPr>
                <w:iCs/>
              </w:rPr>
              <w:t>_top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455278" w:rsidRPr="009E2A99" w14:paraId="48213EEE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9C1DD92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ormat</w:t>
            </w:r>
          </w:p>
        </w:tc>
        <w:tc>
          <w:tcPr>
            <w:tcW w:w="4814" w:type="dxa"/>
          </w:tcPr>
          <w:p w14:paraId="6D5DF231" w14:textId="77777777" w:rsidR="00455278" w:rsidRPr="009E2A99" w:rsidRDefault="00455278" w:rsidP="00455278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GC</w:t>
            </w:r>
          </w:p>
        </w:tc>
      </w:tr>
      <w:tr w:rsidR="00455278" w:rsidRPr="009E2A99" w14:paraId="028B4917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E78177D" w14:textId="77777777" w:rsidR="00455278" w:rsidRPr="009E2A99" w:rsidRDefault="00455278" w:rsidP="00455278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 Device</w:t>
            </w:r>
          </w:p>
        </w:tc>
        <w:tc>
          <w:tcPr>
            <w:tcW w:w="4814" w:type="dxa"/>
          </w:tcPr>
          <w:p w14:paraId="2029E6E3" w14:textId="77777777" w:rsidR="00455278" w:rsidRPr="009E2A99" w:rsidRDefault="00455278" w:rsidP="001729B5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xc3s200-5-ft256</w:t>
            </w:r>
          </w:p>
        </w:tc>
      </w:tr>
    </w:tbl>
    <w:p w14:paraId="0E5C1D17" w14:textId="7907184E" w:rsidR="00B1732D" w:rsidRPr="009E2A99" w:rsidRDefault="001729B5" w:rsidP="001729B5">
      <w:pPr>
        <w:pStyle w:val="Caption"/>
        <w:rPr>
          <w:iCs/>
          <w:lang w:val="cs-CZ"/>
        </w:rPr>
      </w:pPr>
      <w:bookmarkStart w:id="36" w:name="_Toc154211243"/>
      <w:r w:rsidRPr="009E2A99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5</w:t>
      </w:r>
      <w:r w:rsidR="00A42A63">
        <w:rPr>
          <w:lang w:val="cs-CZ"/>
        </w:rPr>
        <w:fldChar w:fldCharType="end"/>
      </w:r>
      <w:r w:rsidR="00954978" w:rsidRPr="009E2A99">
        <w:rPr>
          <w:lang w:val="cs-CZ"/>
        </w:rPr>
        <w:t xml:space="preserve"> Parametry cíl</w:t>
      </w:r>
      <w:r w:rsidR="00A854A5" w:rsidRPr="009E2A99">
        <w:rPr>
          <w:lang w:val="cs-CZ"/>
        </w:rPr>
        <w:t>ového zařízení</w:t>
      </w:r>
      <w:bookmarkEnd w:id="36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55278" w:rsidRPr="009E2A99" w14:paraId="62793F35" w14:textId="77777777" w:rsidTr="004552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00AE698" w14:textId="77777777" w:rsidR="00455278" w:rsidRPr="009E2A99" w:rsidRDefault="00455278" w:rsidP="00432E58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lastRenderedPageBreak/>
              <w:t>Source Options</w:t>
            </w:r>
          </w:p>
        </w:tc>
        <w:tc>
          <w:tcPr>
            <w:tcW w:w="4814" w:type="dxa"/>
          </w:tcPr>
          <w:p w14:paraId="6D3D447C" w14:textId="69110534" w:rsidR="00455278" w:rsidRPr="009E2A99" w:rsidRDefault="00455278" w:rsidP="00432E58">
            <w:pPr>
              <w:pStyle w:val="Text"/>
              <w:keepNext/>
              <w:keepLines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455278" w:rsidRPr="009E2A99" w14:paraId="17DA1893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07ABF53" w14:textId="7F07F96B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Top Module Name </w:t>
            </w:r>
          </w:p>
        </w:tc>
        <w:tc>
          <w:tcPr>
            <w:tcW w:w="4814" w:type="dxa"/>
            <w:noWrap/>
            <w:hideMark/>
          </w:tcPr>
          <w:p w14:paraId="600AC2A5" w14:textId="77777777" w:rsidR="00455278" w:rsidRPr="005F7549" w:rsidRDefault="00455278" w:rsidP="00432E58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proofErr w:type="spellStart"/>
            <w:r w:rsidRPr="005F7549">
              <w:rPr>
                <w:rFonts w:cs="Arial"/>
                <w:iCs/>
              </w:rPr>
              <w:t>dig_top</w:t>
            </w:r>
            <w:proofErr w:type="spellEnd"/>
          </w:p>
        </w:tc>
      </w:tr>
      <w:tr w:rsidR="00455278" w:rsidRPr="009E2A99" w14:paraId="3EF8DDB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4ED70B5" w14:textId="6028245D" w:rsidR="00455278" w:rsidRPr="005F7549" w:rsidRDefault="00455278" w:rsidP="00432E58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FSM Extraction </w:t>
            </w:r>
          </w:p>
        </w:tc>
        <w:tc>
          <w:tcPr>
            <w:tcW w:w="4814" w:type="dxa"/>
            <w:noWrap/>
            <w:hideMark/>
          </w:tcPr>
          <w:p w14:paraId="44099729" w14:textId="18951F5E" w:rsidR="00455278" w:rsidRPr="005F7549" w:rsidRDefault="00455278" w:rsidP="00432E58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6FE4F72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C5E2C1D" w14:textId="12DDC054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Encoding Algorithm </w:t>
            </w:r>
          </w:p>
        </w:tc>
        <w:tc>
          <w:tcPr>
            <w:tcW w:w="4814" w:type="dxa"/>
            <w:noWrap/>
            <w:hideMark/>
          </w:tcPr>
          <w:p w14:paraId="73CF39AF" w14:textId="2BE11E4F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61E2BDF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DEB0B8E" w14:textId="783E8E15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afe Implementation </w:t>
            </w:r>
          </w:p>
        </w:tc>
        <w:tc>
          <w:tcPr>
            <w:tcW w:w="4814" w:type="dxa"/>
            <w:noWrap/>
            <w:hideMark/>
          </w:tcPr>
          <w:p w14:paraId="7D2725D1" w14:textId="76548946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455278" w:rsidRPr="009E2A99" w14:paraId="413B090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29E43BC" w14:textId="283AF10F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Style </w:t>
            </w:r>
          </w:p>
        </w:tc>
        <w:tc>
          <w:tcPr>
            <w:tcW w:w="4814" w:type="dxa"/>
            <w:noWrap/>
            <w:hideMark/>
          </w:tcPr>
          <w:p w14:paraId="1C995412" w14:textId="242334B3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LUT</w:t>
            </w:r>
          </w:p>
        </w:tc>
      </w:tr>
      <w:tr w:rsidR="00455278" w:rsidRPr="009E2A99" w14:paraId="09DCA1A1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0D67796" w14:textId="125028D3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Extraction </w:t>
            </w:r>
          </w:p>
        </w:tc>
        <w:tc>
          <w:tcPr>
            <w:tcW w:w="4814" w:type="dxa"/>
            <w:noWrap/>
            <w:hideMark/>
          </w:tcPr>
          <w:p w14:paraId="0EB67CC1" w14:textId="75A96AA6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3859E29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03142BA" w14:textId="0B31D8A0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Style </w:t>
            </w:r>
          </w:p>
        </w:tc>
        <w:tc>
          <w:tcPr>
            <w:tcW w:w="4814" w:type="dxa"/>
            <w:noWrap/>
            <w:hideMark/>
          </w:tcPr>
          <w:p w14:paraId="2CD9BDFA" w14:textId="7F6D6846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7575A585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5641E5" w14:textId="6A098B4C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Extraction </w:t>
            </w:r>
          </w:p>
        </w:tc>
        <w:tc>
          <w:tcPr>
            <w:tcW w:w="4814" w:type="dxa"/>
            <w:noWrap/>
            <w:hideMark/>
          </w:tcPr>
          <w:p w14:paraId="672AF13D" w14:textId="23463CF1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1697DA62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D5BE2E4" w14:textId="039ED3FD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Style </w:t>
            </w:r>
          </w:p>
        </w:tc>
        <w:tc>
          <w:tcPr>
            <w:tcW w:w="4814" w:type="dxa"/>
            <w:noWrap/>
            <w:hideMark/>
          </w:tcPr>
          <w:p w14:paraId="091C1D2C" w14:textId="589CB899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0EEF51ED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A19A52" w14:textId="3B068165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Decoder Extraction </w:t>
            </w:r>
          </w:p>
        </w:tc>
        <w:tc>
          <w:tcPr>
            <w:tcW w:w="4814" w:type="dxa"/>
            <w:noWrap/>
            <w:hideMark/>
          </w:tcPr>
          <w:p w14:paraId="04AA28E3" w14:textId="0F62B7A0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21FBF3F9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E26B330" w14:textId="3C1CE192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Priority Encoder Extraction </w:t>
            </w:r>
          </w:p>
        </w:tc>
        <w:tc>
          <w:tcPr>
            <w:tcW w:w="4814" w:type="dxa"/>
            <w:noWrap/>
            <w:hideMark/>
          </w:tcPr>
          <w:p w14:paraId="7DB4F3DA" w14:textId="592B3A22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2CCD3BD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9CB6202" w14:textId="5208F146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hift Register Extraction </w:t>
            </w:r>
          </w:p>
        </w:tc>
        <w:tc>
          <w:tcPr>
            <w:tcW w:w="4814" w:type="dxa"/>
            <w:noWrap/>
            <w:hideMark/>
          </w:tcPr>
          <w:p w14:paraId="6A7BDCA9" w14:textId="6A620F5A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02125774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87DE8B8" w14:textId="5C01F460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Logical Shifter Extraction </w:t>
            </w:r>
          </w:p>
        </w:tc>
        <w:tc>
          <w:tcPr>
            <w:tcW w:w="4814" w:type="dxa"/>
            <w:noWrap/>
            <w:hideMark/>
          </w:tcPr>
          <w:p w14:paraId="7155C278" w14:textId="4EF3EA34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1886F140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4B1B950" w14:textId="53F43E2C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XOR Collapsing </w:t>
            </w:r>
          </w:p>
        </w:tc>
        <w:tc>
          <w:tcPr>
            <w:tcW w:w="4814" w:type="dxa"/>
            <w:noWrap/>
            <w:hideMark/>
          </w:tcPr>
          <w:p w14:paraId="011EE013" w14:textId="7E6CA60D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71883AD2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E1EE82" w14:textId="1C17B129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Style </w:t>
            </w:r>
          </w:p>
        </w:tc>
        <w:tc>
          <w:tcPr>
            <w:tcW w:w="4814" w:type="dxa"/>
            <w:noWrap/>
            <w:hideMark/>
          </w:tcPr>
          <w:p w14:paraId="7587B06D" w14:textId="292B46C5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2A96599B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2457E35" w14:textId="4C881843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Extraction </w:t>
            </w:r>
          </w:p>
        </w:tc>
        <w:tc>
          <w:tcPr>
            <w:tcW w:w="4814" w:type="dxa"/>
            <w:noWrap/>
            <w:hideMark/>
          </w:tcPr>
          <w:p w14:paraId="0F076ABC" w14:textId="7C46CBC1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1E33AE5E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4F868B2" w14:textId="6C53238F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esource Sharing </w:t>
            </w:r>
          </w:p>
        </w:tc>
        <w:tc>
          <w:tcPr>
            <w:tcW w:w="4814" w:type="dxa"/>
            <w:noWrap/>
            <w:hideMark/>
          </w:tcPr>
          <w:p w14:paraId="28D56941" w14:textId="4303A34C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455278" w:rsidRPr="009E2A99" w14:paraId="2FFBA3BF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FB51820" w14:textId="2409BBB0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synchronous To Synchronous </w:t>
            </w:r>
          </w:p>
        </w:tc>
        <w:tc>
          <w:tcPr>
            <w:tcW w:w="4814" w:type="dxa"/>
            <w:noWrap/>
            <w:hideMark/>
          </w:tcPr>
          <w:p w14:paraId="216B6482" w14:textId="7D9C81EF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455278" w:rsidRPr="009E2A99" w14:paraId="1D05928A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3C5AC07" w14:textId="797F4F14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ltiplier Style </w:t>
            </w:r>
          </w:p>
        </w:tc>
        <w:tc>
          <w:tcPr>
            <w:tcW w:w="4814" w:type="dxa"/>
            <w:noWrap/>
            <w:hideMark/>
          </w:tcPr>
          <w:p w14:paraId="316579FC" w14:textId="78319A2B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455278" w:rsidRPr="009E2A99" w14:paraId="13D81004" w14:textId="77777777" w:rsidTr="00455278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D37160" w14:textId="364112E9" w:rsidR="00455278" w:rsidRPr="005F7549" w:rsidRDefault="00455278" w:rsidP="00432E58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3FB16763" w14:textId="21F456A3" w:rsidR="00455278" w:rsidRPr="005F7549" w:rsidRDefault="00455278" w:rsidP="00432E58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5F7549" w:rsidRPr="009E2A99" w14:paraId="0DABE18A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3562D5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bookmarkStart w:id="37" w:name="_Toc154211244"/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IO Buffers </w:t>
            </w:r>
          </w:p>
        </w:tc>
        <w:tc>
          <w:tcPr>
            <w:tcW w:w="4814" w:type="dxa"/>
            <w:noWrap/>
            <w:hideMark/>
          </w:tcPr>
          <w:p w14:paraId="331D7F5D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0B277CB8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5F81AF1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Global Maximum Fanout </w:t>
            </w:r>
          </w:p>
        </w:tc>
        <w:tc>
          <w:tcPr>
            <w:tcW w:w="4814" w:type="dxa"/>
            <w:noWrap/>
            <w:hideMark/>
          </w:tcPr>
          <w:p w14:paraId="6A2E3EAE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500</w:t>
            </w:r>
          </w:p>
        </w:tc>
      </w:tr>
      <w:tr w:rsidR="005F7549" w:rsidRPr="009E2A99" w14:paraId="79000D02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E85AB7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Generic Clock </w:t>
            </w:r>
            <w:proofErr w:type="gramStart"/>
            <w:r w:rsidRPr="00BD4C37">
              <w:rPr>
                <w:rFonts w:eastAsia="Times New Roman" w:cs="Arial"/>
                <w:color w:val="000000"/>
                <w:lang w:eastAsia="cs-CZ"/>
              </w:rPr>
              <w:t>Buffer(</w:t>
            </w:r>
            <w:proofErr w:type="gramEnd"/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BUFG) </w:t>
            </w:r>
          </w:p>
        </w:tc>
        <w:tc>
          <w:tcPr>
            <w:tcW w:w="4814" w:type="dxa"/>
            <w:noWrap/>
            <w:hideMark/>
          </w:tcPr>
          <w:p w14:paraId="60ECD6FA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8</w:t>
            </w:r>
          </w:p>
        </w:tc>
      </w:tr>
      <w:tr w:rsidR="005F7549" w:rsidRPr="009E2A99" w14:paraId="775DA870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1FFFDEA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Register Duplication </w:t>
            </w:r>
          </w:p>
        </w:tc>
        <w:tc>
          <w:tcPr>
            <w:tcW w:w="4814" w:type="dxa"/>
            <w:noWrap/>
            <w:hideMark/>
          </w:tcPr>
          <w:p w14:paraId="24BCBAF9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3EC52339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F13C38D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Slice Packing </w:t>
            </w:r>
          </w:p>
        </w:tc>
        <w:tc>
          <w:tcPr>
            <w:tcW w:w="4814" w:type="dxa"/>
            <w:noWrap/>
            <w:hideMark/>
          </w:tcPr>
          <w:p w14:paraId="1441E399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7E9A1A1A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BE515DA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Optimize Instantiated Primitives </w:t>
            </w:r>
          </w:p>
        </w:tc>
        <w:tc>
          <w:tcPr>
            <w:tcW w:w="4814" w:type="dxa"/>
            <w:noWrap/>
            <w:hideMark/>
          </w:tcPr>
          <w:p w14:paraId="0E84255D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5F7549" w:rsidRPr="009E2A99" w14:paraId="077D68CE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E855EC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Clock Enable </w:t>
            </w:r>
          </w:p>
        </w:tc>
        <w:tc>
          <w:tcPr>
            <w:tcW w:w="4814" w:type="dxa"/>
            <w:noWrap/>
            <w:hideMark/>
          </w:tcPr>
          <w:p w14:paraId="04352FF4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27C34F1E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2A4D0C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Set </w:t>
            </w:r>
          </w:p>
        </w:tc>
        <w:tc>
          <w:tcPr>
            <w:tcW w:w="4814" w:type="dxa"/>
            <w:noWrap/>
            <w:hideMark/>
          </w:tcPr>
          <w:p w14:paraId="7EDAB79F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5122C8B8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ABEEB39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Rese </w:t>
            </w:r>
          </w:p>
        </w:tc>
        <w:tc>
          <w:tcPr>
            <w:tcW w:w="4814" w:type="dxa"/>
            <w:noWrap/>
            <w:hideMark/>
          </w:tcPr>
          <w:p w14:paraId="59529B75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56F13195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E7B264B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Pack IO Registers into IOBs </w:t>
            </w:r>
          </w:p>
        </w:tc>
        <w:tc>
          <w:tcPr>
            <w:tcW w:w="4814" w:type="dxa"/>
            <w:noWrap/>
            <w:hideMark/>
          </w:tcPr>
          <w:p w14:paraId="1578D0DB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Auto</w:t>
            </w:r>
          </w:p>
        </w:tc>
      </w:tr>
      <w:tr w:rsidR="005F7549" w:rsidRPr="009E2A99" w14:paraId="0C500A2F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E07FAAA" w14:textId="77777777" w:rsidR="005F7549" w:rsidRPr="00BD4C37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Equivalent register Removal </w:t>
            </w:r>
          </w:p>
        </w:tc>
        <w:tc>
          <w:tcPr>
            <w:tcW w:w="4814" w:type="dxa"/>
            <w:noWrap/>
            <w:hideMark/>
          </w:tcPr>
          <w:p w14:paraId="13284E49" w14:textId="77777777" w:rsidR="005F7549" w:rsidRPr="00BD4C37" w:rsidRDefault="005F7549" w:rsidP="00532FE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5F7549" w:rsidRPr="009E2A99" w14:paraId="589D0174" w14:textId="77777777" w:rsidTr="005F7549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5A3615F" w14:textId="77777777" w:rsidR="005F7549" w:rsidRPr="005F7549" w:rsidRDefault="005F7549" w:rsidP="00532FED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17DB717A" w14:textId="77777777" w:rsidR="005F7549" w:rsidRPr="005F7549" w:rsidRDefault="005F7549" w:rsidP="00532FED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</w:tbl>
    <w:p w14:paraId="3605403D" w14:textId="4E56171F" w:rsidR="0053790B" w:rsidRPr="009E2A99" w:rsidRDefault="001729B5" w:rsidP="001729B5">
      <w:pPr>
        <w:pStyle w:val="Caption"/>
        <w:rPr>
          <w:b w:val="0"/>
          <w:bCs w:val="0"/>
          <w:iCs/>
          <w:lang w:val="cs-CZ"/>
        </w:rPr>
      </w:pPr>
      <w:bookmarkStart w:id="38" w:name="_Toc154211245"/>
      <w:bookmarkEnd w:id="37"/>
      <w:r w:rsidRPr="009E2A99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6</w:t>
      </w:r>
      <w:r w:rsidR="00A42A63">
        <w:rPr>
          <w:lang w:val="cs-CZ"/>
        </w:rPr>
        <w:fldChar w:fldCharType="end"/>
      </w:r>
      <w:r w:rsidR="00EF7FA8">
        <w:rPr>
          <w:lang w:val="cs-CZ"/>
        </w:rPr>
        <w:t xml:space="preserve"> </w:t>
      </w:r>
      <w:r w:rsidR="005F7549">
        <w:rPr>
          <w:lang w:val="cs-CZ"/>
        </w:rPr>
        <w:t>N</w:t>
      </w:r>
      <w:r w:rsidR="000F0D4F">
        <w:rPr>
          <w:lang w:val="cs-CZ"/>
        </w:rPr>
        <w:t>astavení</w:t>
      </w:r>
      <w:bookmarkEnd w:id="38"/>
      <w:r w:rsidR="005F7549">
        <w:rPr>
          <w:lang w:val="cs-CZ"/>
        </w:rPr>
        <w:t xml:space="preserve"> syntetizéru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2222B8" w:rsidRPr="00D30078" w14:paraId="10412D6D" w14:textId="77777777" w:rsidTr="001729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F73304F" w14:textId="755F81D5" w:rsidR="002222B8" w:rsidRPr="00D30078" w:rsidRDefault="002222B8" w:rsidP="00CF7B6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lastRenderedPageBreak/>
              <w:t>General Options</w:t>
            </w:r>
          </w:p>
        </w:tc>
        <w:tc>
          <w:tcPr>
            <w:tcW w:w="4814" w:type="dxa"/>
          </w:tcPr>
          <w:p w14:paraId="01115046" w14:textId="77777777" w:rsidR="002222B8" w:rsidRPr="00D30078" w:rsidRDefault="002222B8" w:rsidP="00CF7B6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78646F" w:rsidRPr="00D30078" w14:paraId="6B33B93C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B6EF4E" w14:textId="37FEE3F2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Goal </w:t>
            </w:r>
          </w:p>
        </w:tc>
        <w:tc>
          <w:tcPr>
            <w:tcW w:w="4814" w:type="dxa"/>
            <w:noWrap/>
            <w:hideMark/>
          </w:tcPr>
          <w:p w14:paraId="5607256D" w14:textId="4EC5B760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peed</w:t>
            </w:r>
          </w:p>
        </w:tc>
      </w:tr>
      <w:tr w:rsidR="0078646F" w:rsidRPr="00D30078" w14:paraId="038570C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A562F8E" w14:textId="1BE4EA58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Effort </w:t>
            </w:r>
          </w:p>
        </w:tc>
        <w:tc>
          <w:tcPr>
            <w:tcW w:w="4814" w:type="dxa"/>
            <w:noWrap/>
            <w:hideMark/>
          </w:tcPr>
          <w:p w14:paraId="176B1EB3" w14:textId="1218C6B4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</w:t>
            </w:r>
          </w:p>
        </w:tc>
      </w:tr>
      <w:tr w:rsidR="0078646F" w:rsidRPr="00D30078" w14:paraId="5ADDFDAD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1443B2A" w14:textId="6BF11CA6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Keep Hierarchy </w:t>
            </w:r>
          </w:p>
        </w:tc>
        <w:tc>
          <w:tcPr>
            <w:tcW w:w="4814" w:type="dxa"/>
            <w:noWrap/>
            <w:hideMark/>
          </w:tcPr>
          <w:p w14:paraId="219E8EEE" w14:textId="5B8B9F49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78646F" w:rsidRPr="00D30078" w14:paraId="7EA739A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159BF0D" w14:textId="7717ED22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Netlist Hierarchy </w:t>
            </w:r>
          </w:p>
        </w:tc>
        <w:tc>
          <w:tcPr>
            <w:tcW w:w="4814" w:type="dxa"/>
            <w:noWrap/>
            <w:hideMark/>
          </w:tcPr>
          <w:p w14:paraId="3B030A19" w14:textId="166AA0B1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As_Optimized</w:t>
            </w:r>
            <w:proofErr w:type="spellEnd"/>
          </w:p>
        </w:tc>
      </w:tr>
      <w:tr w:rsidR="0078646F" w:rsidRPr="00D30078" w14:paraId="5DEF4EB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05B639A" w14:textId="66341509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TL Output </w:t>
            </w:r>
          </w:p>
        </w:tc>
        <w:tc>
          <w:tcPr>
            <w:tcW w:w="4814" w:type="dxa"/>
            <w:noWrap/>
            <w:hideMark/>
          </w:tcPr>
          <w:p w14:paraId="7D09041A" w14:textId="13A372BB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78646F" w:rsidRPr="00D30078" w14:paraId="6276582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0AB59EF" w14:textId="612BBE65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Global Optimization </w:t>
            </w:r>
          </w:p>
        </w:tc>
        <w:tc>
          <w:tcPr>
            <w:tcW w:w="4814" w:type="dxa"/>
            <w:noWrap/>
            <w:hideMark/>
          </w:tcPr>
          <w:p w14:paraId="08A5FA0C" w14:textId="00752DE7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AllClockNets</w:t>
            </w:r>
            <w:proofErr w:type="spellEnd"/>
          </w:p>
        </w:tc>
      </w:tr>
      <w:tr w:rsidR="0078646F" w:rsidRPr="00D30078" w14:paraId="42D855E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1FC58C" w14:textId="18005E3B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ead Cores </w:t>
            </w:r>
          </w:p>
        </w:tc>
        <w:tc>
          <w:tcPr>
            <w:tcW w:w="4814" w:type="dxa"/>
            <w:noWrap/>
            <w:hideMark/>
          </w:tcPr>
          <w:p w14:paraId="6AEA8AB6" w14:textId="2A6EB2B6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78646F" w:rsidRPr="00D30078" w14:paraId="4C6EAD36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063C35B" w14:textId="74B32787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Write Timing Constraints </w:t>
            </w:r>
          </w:p>
        </w:tc>
        <w:tc>
          <w:tcPr>
            <w:tcW w:w="4814" w:type="dxa"/>
            <w:noWrap/>
            <w:hideMark/>
          </w:tcPr>
          <w:p w14:paraId="0E4A1E07" w14:textId="73CAC802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78646F" w:rsidRPr="00D30078" w14:paraId="2E05FDAB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CF7E171" w14:textId="4F1F0943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ross Clock Analysis </w:t>
            </w:r>
          </w:p>
        </w:tc>
        <w:tc>
          <w:tcPr>
            <w:tcW w:w="4814" w:type="dxa"/>
            <w:noWrap/>
            <w:hideMark/>
          </w:tcPr>
          <w:p w14:paraId="5C907C86" w14:textId="4567DC8A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78646F" w:rsidRPr="00D30078" w14:paraId="2A2730B7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E14C8F" w14:textId="2D847F94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Hierarchy Separator </w:t>
            </w:r>
          </w:p>
        </w:tc>
        <w:tc>
          <w:tcPr>
            <w:tcW w:w="4814" w:type="dxa"/>
            <w:noWrap/>
            <w:hideMark/>
          </w:tcPr>
          <w:p w14:paraId="7C42CFB4" w14:textId="3C847A44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/</w:t>
            </w:r>
          </w:p>
        </w:tc>
      </w:tr>
      <w:tr w:rsidR="0078646F" w:rsidRPr="00D30078" w14:paraId="3701E981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84ADEE" w14:textId="6257177D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Bus Delimiter</w:t>
            </w:r>
            <w:r w:rsidR="009F68C8" w:rsidRPr="00D30078">
              <w:rPr>
                <w:rFonts w:eastAsia="Times New Roman" w:cs="Arial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491147F2" w14:textId="41535E44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&lt;&gt;</w:t>
            </w:r>
          </w:p>
        </w:tc>
      </w:tr>
      <w:tr w:rsidR="0078646F" w:rsidRPr="00D30078" w14:paraId="6B1BB165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F67C47E" w14:textId="7D5FE167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ase Specifier</w:t>
            </w:r>
            <w:r w:rsidR="009F68C8" w:rsidRPr="00D30078">
              <w:rPr>
                <w:rFonts w:eastAsia="Times New Roman" w:cs="Arial"/>
                <w:color w:val="000000"/>
                <w:lang w:eastAsia="cs-CZ"/>
              </w:rPr>
              <w:t xml:space="preserve"> </w:t>
            </w:r>
          </w:p>
        </w:tc>
        <w:tc>
          <w:tcPr>
            <w:tcW w:w="4814" w:type="dxa"/>
            <w:noWrap/>
            <w:hideMark/>
          </w:tcPr>
          <w:p w14:paraId="2AE9EC51" w14:textId="36542F32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Maintain</w:t>
            </w:r>
          </w:p>
        </w:tc>
      </w:tr>
      <w:tr w:rsidR="0078646F" w:rsidRPr="00D30078" w14:paraId="1F36F48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07164F5" w14:textId="1BAAF766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</w:t>
            </w:r>
          </w:p>
        </w:tc>
        <w:tc>
          <w:tcPr>
            <w:tcW w:w="4814" w:type="dxa"/>
            <w:noWrap/>
            <w:hideMark/>
          </w:tcPr>
          <w:p w14:paraId="393AC8D2" w14:textId="56A3587F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78646F" w:rsidRPr="00D30078" w14:paraId="2381670A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A4EFF5D" w14:textId="2E29FBBB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RAM Utilization Ratio </w:t>
            </w:r>
          </w:p>
        </w:tc>
        <w:tc>
          <w:tcPr>
            <w:tcW w:w="4814" w:type="dxa"/>
            <w:noWrap/>
            <w:hideMark/>
          </w:tcPr>
          <w:p w14:paraId="63A747FB" w14:textId="5386D6FA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78646F" w:rsidRPr="00D30078" w14:paraId="137CF9E3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5AB1F7" w14:textId="444535B3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Verilog 2001 </w:t>
            </w:r>
          </w:p>
        </w:tc>
        <w:tc>
          <w:tcPr>
            <w:tcW w:w="4814" w:type="dxa"/>
            <w:noWrap/>
            <w:hideMark/>
          </w:tcPr>
          <w:p w14:paraId="506A2792" w14:textId="76F222AA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78646F" w:rsidRPr="00D30078" w14:paraId="40402722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C8B37E1" w14:textId="0CC38801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Auto BRAM Packing </w:t>
            </w:r>
          </w:p>
        </w:tc>
        <w:tc>
          <w:tcPr>
            <w:tcW w:w="4814" w:type="dxa"/>
            <w:noWrap/>
            <w:hideMark/>
          </w:tcPr>
          <w:p w14:paraId="43EB9857" w14:textId="4228B889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78646F" w:rsidRPr="00D30078" w14:paraId="2655B489" w14:textId="77777777" w:rsidTr="001729B5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2A21E8" w14:textId="7A5E3FD3" w:rsidR="0078646F" w:rsidRPr="00D30078" w:rsidRDefault="0078646F" w:rsidP="00CF7B6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Delta </w:t>
            </w:r>
          </w:p>
        </w:tc>
        <w:tc>
          <w:tcPr>
            <w:tcW w:w="4814" w:type="dxa"/>
            <w:noWrap/>
            <w:hideMark/>
          </w:tcPr>
          <w:p w14:paraId="0363CA54" w14:textId="2F3C4573" w:rsidR="0078646F" w:rsidRPr="00D30078" w:rsidRDefault="0078646F" w:rsidP="00CF7B6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5</w:t>
            </w:r>
          </w:p>
        </w:tc>
      </w:tr>
    </w:tbl>
    <w:p w14:paraId="0D380ACF" w14:textId="1C186918" w:rsidR="0053790B" w:rsidRPr="009E2A99" w:rsidRDefault="001729B5" w:rsidP="001729B5">
      <w:pPr>
        <w:pStyle w:val="Caption"/>
        <w:rPr>
          <w:iCs/>
          <w:lang w:val="cs-CZ"/>
        </w:rPr>
      </w:pPr>
      <w:bookmarkStart w:id="39" w:name="_Toc154211246"/>
      <w:r w:rsidRPr="009E2A99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7</w:t>
      </w:r>
      <w:r w:rsidR="00A42A63">
        <w:rPr>
          <w:lang w:val="cs-CZ"/>
        </w:rPr>
        <w:fldChar w:fldCharType="end"/>
      </w:r>
      <w:r w:rsidR="00EF7FA8">
        <w:rPr>
          <w:lang w:val="cs-CZ"/>
        </w:rPr>
        <w:t xml:space="preserve"> Obecn</w:t>
      </w:r>
      <w:r w:rsidR="000F0D4F">
        <w:rPr>
          <w:lang w:val="cs-CZ"/>
        </w:rPr>
        <w:t>á nastavení</w:t>
      </w:r>
      <w:bookmarkEnd w:id="3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A30BA" w:rsidRPr="0047682A" w14:paraId="662DB483" w14:textId="77777777" w:rsidTr="00473A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414938B0" w14:textId="40E589B8" w:rsidR="005A30BA" w:rsidRPr="0047682A" w:rsidRDefault="00BB0603" w:rsidP="00473A72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Implementation</w:t>
            </w:r>
            <w:r w:rsidR="005A30BA" w:rsidRPr="0047682A">
              <w:rPr>
                <w:iCs/>
              </w:rPr>
              <w:t xml:space="preserve"> Options </w:t>
            </w:r>
          </w:p>
        </w:tc>
        <w:tc>
          <w:tcPr>
            <w:tcW w:w="4814" w:type="dxa"/>
          </w:tcPr>
          <w:p w14:paraId="3110A243" w14:textId="77777777" w:rsidR="005A30BA" w:rsidRPr="0047682A" w:rsidRDefault="005A30BA" w:rsidP="00473A72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5A30BA" w:rsidRPr="0047682A" w14:paraId="501B7858" w14:textId="77777777" w:rsidTr="00473A7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272ED12" w14:textId="20C74E5F" w:rsidR="005A30BA" w:rsidRPr="0047682A" w:rsidRDefault="00473A72" w:rsidP="00473A72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Optimization Goal</w:t>
            </w:r>
          </w:p>
        </w:tc>
        <w:tc>
          <w:tcPr>
            <w:tcW w:w="4814" w:type="dxa"/>
            <w:noWrap/>
            <w:hideMark/>
          </w:tcPr>
          <w:p w14:paraId="0DFD7919" w14:textId="52B0B1E8" w:rsidR="005A30BA" w:rsidRPr="0047682A" w:rsidRDefault="00473A72" w:rsidP="00473A7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Speed</w:t>
            </w:r>
          </w:p>
        </w:tc>
      </w:tr>
      <w:tr w:rsidR="00473A72" w:rsidRPr="0047682A" w14:paraId="60BE76CD" w14:textId="77777777" w:rsidTr="00473A72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5D1CCE15" w14:textId="71135A1D" w:rsidR="00473A72" w:rsidRPr="0047682A" w:rsidRDefault="00473A72" w:rsidP="00473A72">
            <w:pPr>
              <w:rPr>
                <w:iCs/>
              </w:rPr>
            </w:pPr>
            <w:r w:rsidRPr="0047682A">
              <w:rPr>
                <w:iCs/>
              </w:rPr>
              <w:t>Optimization Effort</w:t>
            </w:r>
          </w:p>
        </w:tc>
        <w:tc>
          <w:tcPr>
            <w:tcW w:w="4814" w:type="dxa"/>
            <w:noWrap/>
          </w:tcPr>
          <w:p w14:paraId="351AD086" w14:textId="223B1460" w:rsidR="00473A72" w:rsidRPr="0047682A" w:rsidRDefault="00473A72" w:rsidP="00473A72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ormal</w:t>
            </w:r>
          </w:p>
        </w:tc>
      </w:tr>
    </w:tbl>
    <w:p w14:paraId="6E1EFA82" w14:textId="7F3637AE" w:rsidR="005A30BA" w:rsidRPr="001D73A3" w:rsidRDefault="00473A72" w:rsidP="00473A72">
      <w:pPr>
        <w:pStyle w:val="Caption"/>
        <w:rPr>
          <w:iCs/>
          <w:lang w:val="cs-CZ"/>
        </w:rPr>
      </w:pPr>
      <w:bookmarkStart w:id="40" w:name="_Toc154211247"/>
      <w:r w:rsidRPr="001D73A3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Pr="001D73A3">
        <w:rPr>
          <w:lang w:val="cs-CZ"/>
        </w:rPr>
        <w:t xml:space="preserve"> </w:t>
      </w:r>
      <w:r w:rsidR="001D73A3" w:rsidRPr="001D73A3">
        <w:rPr>
          <w:lang w:val="cs-CZ"/>
        </w:rPr>
        <w:t>I</w:t>
      </w:r>
      <w:r w:rsidRPr="001D73A3">
        <w:rPr>
          <w:lang w:val="cs-CZ"/>
        </w:rPr>
        <w:t>mplementační strategie pro P&amp;R</w:t>
      </w:r>
      <w:bookmarkEnd w:id="40"/>
    </w:p>
    <w:p w14:paraId="7D7DA1B2" w14:textId="73D19CB8" w:rsidR="0053790B" w:rsidRPr="0053790B" w:rsidRDefault="00FC39C6" w:rsidP="00612008">
      <w:pPr>
        <w:pStyle w:val="Heading2"/>
        <w:rPr>
          <w:lang w:val="cs-CZ"/>
        </w:rPr>
      </w:pPr>
      <w:bookmarkStart w:id="41" w:name="_Toc154211230"/>
      <w:bookmarkStart w:id="42" w:name="_Hlk154175431"/>
      <w:r>
        <w:rPr>
          <w:lang w:val="cs-CZ"/>
        </w:rPr>
        <w:t>O</w:t>
      </w:r>
      <w:r w:rsidRPr="00FC39C6">
        <w:rPr>
          <w:lang w:val="cs-CZ"/>
        </w:rPr>
        <w:t>mezení implementace</w:t>
      </w:r>
      <w:bookmarkEnd w:id="41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47682A" w:rsidRPr="0047682A" w14:paraId="2DBD6DA7" w14:textId="77777777" w:rsidTr="006275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bookmarkEnd w:id="42"/>
          <w:p w14:paraId="110DCC89" w14:textId="1E0EB6EA" w:rsidR="0047682A" w:rsidRPr="0047682A" w:rsidRDefault="0047682A" w:rsidP="0047682A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Timing constraint</w:t>
            </w:r>
          </w:p>
        </w:tc>
        <w:tc>
          <w:tcPr>
            <w:tcW w:w="4814" w:type="dxa"/>
          </w:tcPr>
          <w:p w14:paraId="596C6076" w14:textId="081C07B7" w:rsidR="0047682A" w:rsidRPr="0047682A" w:rsidRDefault="0047682A" w:rsidP="0047682A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47682A" w:rsidRPr="0047682A" w14:paraId="57895C84" w14:textId="77777777" w:rsidTr="0062752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72470E4" w14:textId="765B07B5" w:rsidR="0047682A" w:rsidRPr="0047682A" w:rsidRDefault="0047682A" w:rsidP="0047682A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ET "CLK" TNM_NET</w:t>
            </w:r>
          </w:p>
        </w:tc>
        <w:tc>
          <w:tcPr>
            <w:tcW w:w="4814" w:type="dxa"/>
            <w:noWrap/>
            <w:hideMark/>
          </w:tcPr>
          <w:p w14:paraId="2C0BB0C6" w14:textId="15E36019" w:rsidR="0047682A" w:rsidRPr="0047682A" w:rsidRDefault="0047682A" w:rsidP="0047682A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CLK</w:t>
            </w:r>
          </w:p>
        </w:tc>
      </w:tr>
      <w:tr w:rsidR="0047682A" w:rsidRPr="0047682A" w14:paraId="65C7DC1D" w14:textId="77777777" w:rsidTr="0062752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BAF23D2" w14:textId="0BBA5705" w:rsidR="0047682A" w:rsidRPr="0047682A" w:rsidRDefault="0047682A" w:rsidP="0047682A">
            <w:pPr>
              <w:rPr>
                <w:iCs/>
              </w:rPr>
            </w:pPr>
            <w:r w:rsidRPr="0047682A">
              <w:rPr>
                <w:iCs/>
              </w:rPr>
              <w:t>TIMESPEC TS_CLK</w:t>
            </w:r>
          </w:p>
        </w:tc>
        <w:tc>
          <w:tcPr>
            <w:tcW w:w="4814" w:type="dxa"/>
            <w:noWrap/>
          </w:tcPr>
          <w:p w14:paraId="18FE1066" w14:textId="2CE5B2EF" w:rsidR="0047682A" w:rsidRPr="0047682A" w:rsidRDefault="0047682A" w:rsidP="0047682A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PERIOD "CLK" 50 MHz HIGH 50%</w:t>
            </w:r>
          </w:p>
        </w:tc>
      </w:tr>
    </w:tbl>
    <w:p w14:paraId="4EFE68F8" w14:textId="57A6FEC5" w:rsidR="00F97792" w:rsidRDefault="003040F2" w:rsidP="003040F2">
      <w:pPr>
        <w:pStyle w:val="Caption"/>
        <w:rPr>
          <w:lang w:val="cs-CZ"/>
        </w:rPr>
      </w:pPr>
      <w:bookmarkStart w:id="43" w:name="_Toc154211248"/>
      <w:r w:rsidRPr="003040F2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9</w:t>
      </w:r>
      <w:r w:rsidR="00A42A63">
        <w:rPr>
          <w:lang w:val="cs-CZ"/>
        </w:rPr>
        <w:fldChar w:fldCharType="end"/>
      </w:r>
      <w:r w:rsidRPr="003040F2">
        <w:rPr>
          <w:lang w:val="cs-CZ"/>
        </w:rPr>
        <w:t xml:space="preserve"> Omezení implementace</w:t>
      </w:r>
      <w:bookmarkEnd w:id="43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F7549" w:rsidRPr="00D30078" w14:paraId="512558A3" w14:textId="77777777" w:rsidTr="00532F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90E01E3" w14:textId="77777777" w:rsidR="005F7549" w:rsidRPr="00D30078" w:rsidRDefault="005F7549" w:rsidP="00532FED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696B36E2" w14:textId="77777777" w:rsidR="005F7549" w:rsidRPr="00D30078" w:rsidRDefault="005F7549" w:rsidP="00532FED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Time in ns</w:t>
            </w:r>
          </w:p>
        </w:tc>
      </w:tr>
      <w:tr w:rsidR="005F7549" w:rsidRPr="00D30078" w14:paraId="2F6A789C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0C64B92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lack (setup path)</w:t>
            </w:r>
          </w:p>
        </w:tc>
        <w:tc>
          <w:tcPr>
            <w:tcW w:w="4814" w:type="dxa"/>
            <w:noWrap/>
            <w:hideMark/>
          </w:tcPr>
          <w:p w14:paraId="724DD828" w14:textId="77777777" w:rsidR="005F7549" w:rsidRPr="00D30078" w:rsidRDefault="005F7549" w:rsidP="00532F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3,824</w:t>
            </w:r>
          </w:p>
        </w:tc>
      </w:tr>
      <w:tr w:rsidR="005F7549" w:rsidRPr="00D30078" w14:paraId="6F6C4257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2A1B8BD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quirement</w:t>
            </w:r>
          </w:p>
        </w:tc>
        <w:tc>
          <w:tcPr>
            <w:tcW w:w="4814" w:type="dxa"/>
            <w:noWrap/>
            <w:hideMark/>
          </w:tcPr>
          <w:p w14:paraId="3138E9C0" w14:textId="77777777" w:rsidR="005F7549" w:rsidRPr="00D30078" w:rsidRDefault="005F7549" w:rsidP="00532F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20,000</w:t>
            </w:r>
          </w:p>
        </w:tc>
      </w:tr>
      <w:tr w:rsidR="005F7549" w:rsidRPr="00D30078" w14:paraId="52642477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739EA69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Data Path Delay</w:t>
            </w:r>
          </w:p>
        </w:tc>
        <w:tc>
          <w:tcPr>
            <w:tcW w:w="4814" w:type="dxa"/>
            <w:noWrap/>
            <w:hideMark/>
          </w:tcPr>
          <w:p w14:paraId="73E279B6" w14:textId="77777777" w:rsidR="005F7549" w:rsidRPr="00D30078" w:rsidRDefault="005F7549" w:rsidP="00532F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6,176</w:t>
            </w:r>
          </w:p>
        </w:tc>
      </w:tr>
      <w:tr w:rsidR="005F7549" w:rsidRPr="00D30078" w14:paraId="6BB1BA23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6D7D20E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Path Skew</w:t>
            </w:r>
          </w:p>
        </w:tc>
        <w:tc>
          <w:tcPr>
            <w:tcW w:w="4814" w:type="dxa"/>
            <w:noWrap/>
            <w:hideMark/>
          </w:tcPr>
          <w:p w14:paraId="00A2415A" w14:textId="77777777" w:rsidR="005F7549" w:rsidRPr="00D30078" w:rsidRDefault="005F7549" w:rsidP="00532F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  <w:tr w:rsidR="005F7549" w:rsidRPr="00D30078" w14:paraId="4037B60A" w14:textId="77777777" w:rsidTr="00532FED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C3EC382" w14:textId="77777777" w:rsidR="005F7549" w:rsidRPr="00D30078" w:rsidRDefault="005F7549" w:rsidP="00532FED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Uncertainty</w:t>
            </w:r>
          </w:p>
        </w:tc>
        <w:tc>
          <w:tcPr>
            <w:tcW w:w="4814" w:type="dxa"/>
            <w:noWrap/>
            <w:hideMark/>
          </w:tcPr>
          <w:p w14:paraId="2EDF1BBC" w14:textId="77777777" w:rsidR="005F7549" w:rsidRPr="00D30078" w:rsidRDefault="005F7549" w:rsidP="00532FED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</w:tbl>
    <w:p w14:paraId="292EBDF5" w14:textId="623F5702" w:rsidR="005F7549" w:rsidRPr="005F7549" w:rsidRDefault="005F7549" w:rsidP="005F7549">
      <w:pPr>
        <w:pStyle w:val="Caption"/>
        <w:rPr>
          <w:lang w:val="cs-CZ"/>
        </w:rPr>
      </w:pPr>
      <w:r w:rsidRPr="0047682A">
        <w:rPr>
          <w:lang w:val="cs-CZ"/>
        </w:rPr>
        <w:t xml:space="preserve">Table 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TYLEREF 1 \s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8</w:t>
      </w:r>
      <w:r w:rsidR="00A42A63">
        <w:rPr>
          <w:lang w:val="cs-CZ"/>
        </w:rPr>
        <w:fldChar w:fldCharType="end"/>
      </w:r>
      <w:r w:rsidR="00A42A63">
        <w:rPr>
          <w:lang w:val="cs-CZ"/>
        </w:rPr>
        <w:t>.</w:t>
      </w:r>
      <w:r w:rsidR="00A42A63">
        <w:rPr>
          <w:lang w:val="cs-CZ"/>
        </w:rPr>
        <w:fldChar w:fldCharType="begin"/>
      </w:r>
      <w:r w:rsidR="00A42A63">
        <w:rPr>
          <w:lang w:val="cs-CZ"/>
        </w:rPr>
        <w:instrText xml:space="preserve"> SEQ Table \* ARABIC \s 1 </w:instrText>
      </w:r>
      <w:r w:rsidR="00A42A63">
        <w:rPr>
          <w:lang w:val="cs-CZ"/>
        </w:rPr>
        <w:fldChar w:fldCharType="separate"/>
      </w:r>
      <w:r w:rsidR="00A42A63">
        <w:rPr>
          <w:noProof/>
          <w:lang w:val="cs-CZ"/>
        </w:rPr>
        <w:t>10</w:t>
      </w:r>
      <w:r w:rsidR="00A42A63">
        <w:rPr>
          <w:lang w:val="cs-CZ"/>
        </w:rPr>
        <w:fldChar w:fldCharType="end"/>
      </w:r>
      <w:r w:rsidRPr="0047682A">
        <w:rPr>
          <w:lang w:val="cs-CZ"/>
        </w:rPr>
        <w:t xml:space="preserve"> </w:t>
      </w:r>
      <w:r>
        <w:rPr>
          <w:lang w:val="cs-CZ"/>
        </w:rPr>
        <w:t>Výsledky s</w:t>
      </w:r>
      <w:r w:rsidRPr="0047682A">
        <w:rPr>
          <w:lang w:val="cs-CZ"/>
        </w:rPr>
        <w:t>tatick</w:t>
      </w:r>
      <w:r>
        <w:rPr>
          <w:lang w:val="cs-CZ"/>
        </w:rPr>
        <w:t>é</w:t>
      </w:r>
      <w:r w:rsidRPr="0047682A">
        <w:rPr>
          <w:lang w:val="cs-CZ"/>
        </w:rPr>
        <w:t xml:space="preserve"> časov</w:t>
      </w:r>
      <w:r>
        <w:rPr>
          <w:lang w:val="cs-CZ"/>
        </w:rPr>
        <w:t>é</w:t>
      </w:r>
      <w:r w:rsidRPr="0047682A">
        <w:rPr>
          <w:lang w:val="cs-CZ"/>
        </w:rPr>
        <w:t xml:space="preserve"> analýz</w:t>
      </w:r>
      <w:r>
        <w:rPr>
          <w:lang w:val="cs-CZ"/>
        </w:rPr>
        <w:t>y</w:t>
      </w:r>
    </w:p>
    <w:p w14:paraId="691F25EC" w14:textId="77777777" w:rsidR="005F7549" w:rsidRDefault="005F754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bookmarkStart w:id="44" w:name="_Hlk154176314"/>
      <w:bookmarkStart w:id="45" w:name="_Toc154211231"/>
      <w:r>
        <w:rPr>
          <w:lang w:val="cs-CZ"/>
        </w:rPr>
        <w:br w:type="page"/>
      </w:r>
    </w:p>
    <w:p w14:paraId="3449B12C" w14:textId="7DE73755" w:rsidR="00E71B8C" w:rsidRPr="00D30078" w:rsidRDefault="005702D8" w:rsidP="00612008">
      <w:pPr>
        <w:pStyle w:val="Heading2"/>
        <w:rPr>
          <w:rFonts w:cs="Arial"/>
          <w:lang w:val="cs-CZ"/>
        </w:rPr>
      </w:pPr>
      <w:r w:rsidRPr="00D30078">
        <w:rPr>
          <w:rFonts w:cs="Arial"/>
          <w:lang w:val="cs-CZ"/>
        </w:rPr>
        <w:lastRenderedPageBreak/>
        <w:t>St</w:t>
      </w:r>
      <w:bookmarkEnd w:id="44"/>
      <w:r w:rsidR="00327ECA" w:rsidRPr="00D30078">
        <w:rPr>
          <w:rFonts w:cs="Arial"/>
          <w:lang w:val="cs-CZ"/>
        </w:rPr>
        <w:t>avový automat</w:t>
      </w:r>
      <w:bookmarkEnd w:id="45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7B70F6" w:rsidRPr="00D30078" w14:paraId="03B3D8D7" w14:textId="77777777" w:rsidTr="002B08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A8D4F77" w14:textId="77777777" w:rsidR="007B70F6" w:rsidRPr="00D30078" w:rsidRDefault="007B70F6" w:rsidP="002B080E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1A2E77BA" w14:textId="645180E9" w:rsidR="007B70F6" w:rsidRPr="00D30078" w:rsidRDefault="00B51286" w:rsidP="002B080E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7B70F6" w:rsidRPr="00D30078" w14:paraId="207ABF09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5926169" w14:textId="073E5B59" w:rsidR="007B70F6" w:rsidRPr="00D30078" w:rsidRDefault="00764F38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tates</w:t>
            </w:r>
          </w:p>
        </w:tc>
        <w:tc>
          <w:tcPr>
            <w:tcW w:w="4814" w:type="dxa"/>
            <w:noWrap/>
            <w:hideMark/>
          </w:tcPr>
          <w:p w14:paraId="7BAFC08C" w14:textId="6EA2D44D" w:rsidR="007B70F6" w:rsidRPr="00D30078" w:rsidRDefault="00764F38" w:rsidP="002B080E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764F38" w:rsidRPr="00D30078" w14:paraId="1C3ED81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7166325" w14:textId="23574B79" w:rsidR="00764F38" w:rsidRPr="00D30078" w:rsidRDefault="00F4175C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Transitions</w:t>
            </w:r>
          </w:p>
        </w:tc>
        <w:tc>
          <w:tcPr>
            <w:tcW w:w="4814" w:type="dxa"/>
            <w:noWrap/>
          </w:tcPr>
          <w:p w14:paraId="00E64056" w14:textId="4B88895B" w:rsidR="00764F38" w:rsidRPr="00D30078" w:rsidRDefault="00741443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  <w:tr w:rsidR="00741443" w:rsidRPr="00D30078" w14:paraId="4FD5FEB6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E228CD6" w14:textId="2055FED6" w:rsidR="00741443" w:rsidRPr="00D30078" w:rsidRDefault="00741443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nputs</w:t>
            </w:r>
          </w:p>
        </w:tc>
        <w:tc>
          <w:tcPr>
            <w:tcW w:w="4814" w:type="dxa"/>
            <w:noWrap/>
          </w:tcPr>
          <w:p w14:paraId="7E81ACFA" w14:textId="05965C45" w:rsidR="00741443" w:rsidRPr="00D30078" w:rsidRDefault="007D384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741443" w:rsidRPr="00D30078" w14:paraId="70C6391E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7A3EBB8" w14:textId="4897B7DC" w:rsidR="00741443" w:rsidRPr="00D30078" w:rsidRDefault="00741443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Outputs</w:t>
            </w:r>
          </w:p>
        </w:tc>
        <w:tc>
          <w:tcPr>
            <w:tcW w:w="4814" w:type="dxa"/>
            <w:noWrap/>
          </w:tcPr>
          <w:p w14:paraId="5696C311" w14:textId="7F7544D1" w:rsidR="00741443" w:rsidRPr="00D30078" w:rsidRDefault="00741443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7</w:t>
            </w:r>
          </w:p>
        </w:tc>
      </w:tr>
      <w:tr w:rsidR="00741443" w:rsidRPr="00D30078" w14:paraId="368B453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28FDDEB" w14:textId="32B1D726" w:rsidR="00741443" w:rsidRPr="00D30078" w:rsidRDefault="00F4175C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</w:t>
            </w:r>
          </w:p>
        </w:tc>
        <w:tc>
          <w:tcPr>
            <w:tcW w:w="4814" w:type="dxa"/>
            <w:noWrap/>
          </w:tcPr>
          <w:p w14:paraId="644141EE" w14:textId="04AD5ECF" w:rsidR="00741443" w:rsidRPr="00D30078" w:rsidRDefault="007D384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clk</w:t>
            </w:r>
            <w:proofErr w:type="spellEnd"/>
            <w:r w:rsidR="002B080E" w:rsidRPr="00D30078">
              <w:rPr>
                <w:rFonts w:eastAsia="Times New Roman" w:cs="Arial"/>
                <w:color w:val="000000"/>
                <w:lang w:eastAsia="cs-CZ"/>
              </w:rPr>
              <w:t xml:space="preserve"> (</w:t>
            </w: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rising_edge</w:t>
            </w:r>
            <w:proofErr w:type="spellEnd"/>
            <w:r w:rsidRPr="00D30078">
              <w:rPr>
                <w:rFonts w:eastAsia="Times New Roman" w:cs="Arial"/>
                <w:color w:val="000000"/>
                <w:lang w:eastAsia="cs-CZ"/>
              </w:rPr>
              <w:t>)</w:t>
            </w:r>
          </w:p>
        </w:tc>
      </w:tr>
      <w:tr w:rsidR="00741443" w:rsidRPr="00D30078" w14:paraId="222DCBC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19B17AA" w14:textId="4BAAC064" w:rsidR="00741443" w:rsidRPr="00D30078" w:rsidRDefault="00306126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</w:t>
            </w:r>
          </w:p>
        </w:tc>
        <w:tc>
          <w:tcPr>
            <w:tcW w:w="4814" w:type="dxa"/>
            <w:noWrap/>
          </w:tcPr>
          <w:p w14:paraId="05E7A190" w14:textId="41EC1AE5" w:rsidR="00741443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rst</w:t>
            </w:r>
            <w:proofErr w:type="spellEnd"/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 (positive)</w:t>
            </w:r>
          </w:p>
        </w:tc>
      </w:tr>
      <w:tr w:rsidR="00741443" w:rsidRPr="00D30078" w14:paraId="76B1CA4F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20070668" w14:textId="11FFC946" w:rsidR="00741443" w:rsidRPr="00D30078" w:rsidRDefault="00994C90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type</w:t>
            </w:r>
          </w:p>
        </w:tc>
        <w:tc>
          <w:tcPr>
            <w:tcW w:w="4814" w:type="dxa"/>
            <w:noWrap/>
          </w:tcPr>
          <w:p w14:paraId="488D7AEE" w14:textId="447BB412" w:rsidR="00741443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synchronous</w:t>
            </w:r>
          </w:p>
        </w:tc>
      </w:tr>
      <w:tr w:rsidR="00F4175C" w:rsidRPr="00D30078" w14:paraId="353B42E5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E2D8EBA" w14:textId="21F2F41F" w:rsidR="00F4175C" w:rsidRPr="00D30078" w:rsidRDefault="00994C90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State</w:t>
            </w:r>
          </w:p>
        </w:tc>
        <w:tc>
          <w:tcPr>
            <w:tcW w:w="4814" w:type="dxa"/>
            <w:noWrap/>
          </w:tcPr>
          <w:p w14:paraId="04C92FCB" w14:textId="4D5D4B76" w:rsidR="00F4175C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F4175C" w:rsidRPr="00D30078" w14:paraId="6F874182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E6073CA" w14:textId="478CECA6" w:rsidR="00F4175C" w:rsidRPr="00D30078" w:rsidRDefault="00994C90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Power Up State</w:t>
            </w:r>
          </w:p>
        </w:tc>
        <w:tc>
          <w:tcPr>
            <w:tcW w:w="4814" w:type="dxa"/>
            <w:noWrap/>
          </w:tcPr>
          <w:p w14:paraId="6546FDE6" w14:textId="0FE06A02" w:rsidR="00F4175C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F4175C" w:rsidRPr="00D30078" w14:paraId="235454D3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003EAB5" w14:textId="7463CA06" w:rsidR="00F4175C" w:rsidRPr="00D30078" w:rsidRDefault="00994C90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Encoding</w:t>
            </w:r>
          </w:p>
        </w:tc>
        <w:tc>
          <w:tcPr>
            <w:tcW w:w="4814" w:type="dxa"/>
            <w:noWrap/>
          </w:tcPr>
          <w:p w14:paraId="714FF419" w14:textId="74F9A813" w:rsidR="00F4175C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utomatic</w:t>
            </w:r>
          </w:p>
        </w:tc>
      </w:tr>
      <w:tr w:rsidR="00F4175C" w:rsidRPr="00D30078" w14:paraId="64B98D29" w14:textId="77777777" w:rsidTr="002B080E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59390D3" w14:textId="52F343F3" w:rsidR="00F4175C" w:rsidRPr="00D30078" w:rsidRDefault="007D384E" w:rsidP="002B080E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mplementation</w:t>
            </w:r>
          </w:p>
        </w:tc>
        <w:tc>
          <w:tcPr>
            <w:tcW w:w="4814" w:type="dxa"/>
            <w:noWrap/>
          </w:tcPr>
          <w:p w14:paraId="5927BE3A" w14:textId="469F099E" w:rsidR="00F4175C" w:rsidRPr="00D30078" w:rsidRDefault="002B080E" w:rsidP="002B080E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LUT</w:t>
            </w:r>
          </w:p>
        </w:tc>
      </w:tr>
    </w:tbl>
    <w:p w14:paraId="33049CD7" w14:textId="555C9324" w:rsidR="00611483" w:rsidRPr="00D30078" w:rsidRDefault="00C212BF" w:rsidP="00C212BF">
      <w:pPr>
        <w:pStyle w:val="Caption"/>
        <w:rPr>
          <w:rFonts w:cs="Arial"/>
          <w:lang w:val="cs-CZ"/>
        </w:rPr>
      </w:pPr>
      <w:bookmarkStart w:id="46" w:name="_Toc154211250"/>
      <w:r w:rsidRPr="00D30078">
        <w:rPr>
          <w:rFonts w:cs="Arial"/>
          <w:lang w:val="cs-CZ"/>
        </w:rPr>
        <w:t xml:space="preserve">Table </w:t>
      </w:r>
      <w:r w:rsidR="00A42A63" w:rsidRPr="00D30078">
        <w:rPr>
          <w:rFonts w:cs="Arial"/>
          <w:lang w:val="cs-CZ"/>
        </w:rPr>
        <w:fldChar w:fldCharType="begin"/>
      </w:r>
      <w:r w:rsidR="00A42A63" w:rsidRPr="00D30078">
        <w:rPr>
          <w:rFonts w:cs="Arial"/>
          <w:lang w:val="cs-CZ"/>
        </w:rPr>
        <w:instrText xml:space="preserve"> STYLEREF 1 \s </w:instrText>
      </w:r>
      <w:r w:rsidR="00A42A63" w:rsidRPr="00D30078">
        <w:rPr>
          <w:rFonts w:cs="Arial"/>
          <w:lang w:val="cs-CZ"/>
        </w:rPr>
        <w:fldChar w:fldCharType="separate"/>
      </w:r>
      <w:r w:rsidR="00A42A63" w:rsidRPr="00D30078">
        <w:rPr>
          <w:rFonts w:cs="Arial"/>
          <w:noProof/>
          <w:lang w:val="cs-CZ"/>
        </w:rPr>
        <w:t>8</w:t>
      </w:r>
      <w:r w:rsidR="00A42A63" w:rsidRPr="00D30078">
        <w:rPr>
          <w:rFonts w:cs="Arial"/>
          <w:lang w:val="cs-CZ"/>
        </w:rPr>
        <w:fldChar w:fldCharType="end"/>
      </w:r>
      <w:r w:rsidR="00A42A63" w:rsidRPr="00D30078">
        <w:rPr>
          <w:rFonts w:cs="Arial"/>
          <w:lang w:val="cs-CZ"/>
        </w:rPr>
        <w:t>.</w:t>
      </w:r>
      <w:r w:rsidR="00A42A63" w:rsidRPr="00D30078">
        <w:rPr>
          <w:rFonts w:cs="Arial"/>
          <w:lang w:val="cs-CZ"/>
        </w:rPr>
        <w:fldChar w:fldCharType="begin"/>
      </w:r>
      <w:r w:rsidR="00A42A63" w:rsidRPr="00D30078">
        <w:rPr>
          <w:rFonts w:cs="Arial"/>
          <w:lang w:val="cs-CZ"/>
        </w:rPr>
        <w:instrText xml:space="preserve"> SEQ Table \* ARABIC \s 1 </w:instrText>
      </w:r>
      <w:r w:rsidR="00A42A63" w:rsidRPr="00D30078">
        <w:rPr>
          <w:rFonts w:cs="Arial"/>
          <w:lang w:val="cs-CZ"/>
        </w:rPr>
        <w:fldChar w:fldCharType="separate"/>
      </w:r>
      <w:r w:rsidR="00A42A63" w:rsidRPr="00D30078">
        <w:rPr>
          <w:rFonts w:cs="Arial"/>
          <w:noProof/>
          <w:lang w:val="cs-CZ"/>
        </w:rPr>
        <w:t>11</w:t>
      </w:r>
      <w:r w:rsidR="00A42A63"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 xml:space="preserve"> Stavový automat </w:t>
      </w:r>
      <w:r w:rsidR="00DA38DA" w:rsidRPr="00D30078">
        <w:rPr>
          <w:rFonts w:cs="Arial"/>
          <w:lang w:val="cs-CZ"/>
        </w:rPr>
        <w:t>(</w:t>
      </w:r>
      <w:proofErr w:type="spellStart"/>
      <w:r w:rsidR="00DA38DA" w:rsidRPr="00D30078">
        <w:rPr>
          <w:rFonts w:cs="Arial"/>
          <w:lang w:val="cs-CZ"/>
        </w:rPr>
        <w:t>pkt_ctrl</w:t>
      </w:r>
      <w:proofErr w:type="spellEnd"/>
      <w:r w:rsidR="00DA38DA" w:rsidRPr="00D30078">
        <w:rPr>
          <w:rFonts w:cs="Arial"/>
          <w:lang w:val="cs-CZ"/>
        </w:rPr>
        <w:t>)</w:t>
      </w:r>
      <w:bookmarkEnd w:id="46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556514" w:rsidRPr="00D30078" w14:paraId="0D971EE4" w14:textId="77777777" w:rsidTr="009630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DC3405A" w14:textId="5E85C9C3" w:rsidR="00556514" w:rsidRPr="00D30078" w:rsidRDefault="001503B1" w:rsidP="0096305F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State</w:t>
            </w:r>
          </w:p>
        </w:tc>
        <w:tc>
          <w:tcPr>
            <w:tcW w:w="4814" w:type="dxa"/>
          </w:tcPr>
          <w:p w14:paraId="16887FAF" w14:textId="7A535DBF" w:rsidR="00556514" w:rsidRPr="00D30078" w:rsidRDefault="001503B1" w:rsidP="0096305F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Encoding</w:t>
            </w:r>
          </w:p>
        </w:tc>
      </w:tr>
      <w:tr w:rsidR="00556514" w:rsidRPr="00D30078" w14:paraId="0267BC15" w14:textId="77777777" w:rsidTr="0096305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88BAC9" w14:textId="0E2E5190" w:rsidR="00556514" w:rsidRPr="00D30078" w:rsidRDefault="00556514" w:rsidP="0096305F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  <w:tc>
          <w:tcPr>
            <w:tcW w:w="4814" w:type="dxa"/>
            <w:noWrap/>
            <w:hideMark/>
          </w:tcPr>
          <w:p w14:paraId="0D72A670" w14:textId="100759A0" w:rsidR="00556514" w:rsidRPr="00D30078" w:rsidRDefault="002F7475" w:rsidP="007B131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0</w:t>
            </w:r>
          </w:p>
        </w:tc>
      </w:tr>
      <w:tr w:rsidR="00556514" w:rsidRPr="00D30078" w14:paraId="24B82F4E" w14:textId="77777777" w:rsidTr="0096305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0A7173E" w14:textId="08D76D41" w:rsidR="00556514" w:rsidRPr="00D30078" w:rsidRDefault="00556514" w:rsidP="0096305F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1</w:t>
            </w:r>
          </w:p>
        </w:tc>
        <w:tc>
          <w:tcPr>
            <w:tcW w:w="4814" w:type="dxa"/>
            <w:noWrap/>
          </w:tcPr>
          <w:p w14:paraId="05338669" w14:textId="4EFB569E" w:rsidR="00556514" w:rsidRPr="00D30078" w:rsidRDefault="002F7475" w:rsidP="0096305F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1</w:t>
            </w:r>
          </w:p>
        </w:tc>
      </w:tr>
      <w:tr w:rsidR="00556514" w:rsidRPr="00D30078" w14:paraId="4D50F78F" w14:textId="77777777" w:rsidTr="0096305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8FB8FEA" w14:textId="20C1F1E8" w:rsidR="00556514" w:rsidRPr="00D30078" w:rsidRDefault="002F7475" w:rsidP="0096305F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2</w:t>
            </w:r>
          </w:p>
        </w:tc>
        <w:tc>
          <w:tcPr>
            <w:tcW w:w="4814" w:type="dxa"/>
            <w:noWrap/>
          </w:tcPr>
          <w:p w14:paraId="75CCCFE8" w14:textId="6B7384F9" w:rsidR="00556514" w:rsidRPr="00D30078" w:rsidRDefault="001503B1" w:rsidP="0096305F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</w:t>
            </w:r>
          </w:p>
        </w:tc>
      </w:tr>
      <w:tr w:rsidR="00556514" w:rsidRPr="00D30078" w14:paraId="689B4139" w14:textId="77777777" w:rsidTr="0096305F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6360197" w14:textId="6071F220" w:rsidR="00556514" w:rsidRPr="00D30078" w:rsidRDefault="002F7475" w:rsidP="0096305F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3</w:t>
            </w:r>
          </w:p>
        </w:tc>
        <w:tc>
          <w:tcPr>
            <w:tcW w:w="4814" w:type="dxa"/>
            <w:noWrap/>
          </w:tcPr>
          <w:p w14:paraId="50E7D320" w14:textId="7C7C9DD8" w:rsidR="00556514" w:rsidRPr="00D30078" w:rsidRDefault="001503B1" w:rsidP="00A42A63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</w:tbl>
    <w:p w14:paraId="5496710C" w14:textId="38C98D1E" w:rsidR="007E0C15" w:rsidRPr="007E0C15" w:rsidRDefault="00A42A63" w:rsidP="00A42A63">
      <w:pPr>
        <w:pStyle w:val="Caption"/>
        <w:rPr>
          <w:lang w:val="cs-CZ"/>
        </w:rPr>
      </w:pPr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>
        <w:rPr>
          <w:noProof/>
        </w:rPr>
        <w:t>12</w:t>
      </w:r>
      <w:r>
        <w:fldChar w:fldCharType="end"/>
      </w:r>
      <w:r w:rsidR="008C3356">
        <w:t xml:space="preserve"> FSM </w:t>
      </w:r>
      <w:proofErr w:type="spellStart"/>
      <w:r w:rsidR="008C3356" w:rsidRPr="004B5596">
        <w:rPr>
          <w:lang w:val="cs-CZ"/>
        </w:rPr>
        <w:t>enkódování</w:t>
      </w:r>
      <w:proofErr w:type="spellEnd"/>
    </w:p>
    <w:sectPr w:rsidR="007E0C15" w:rsidRPr="007E0C15" w:rsidSect="00BC1EAA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0A447F" w14:textId="77777777" w:rsidR="00BC1EAA" w:rsidRDefault="00BC1EAA" w:rsidP="00E0436B">
      <w:pPr>
        <w:spacing w:after="0" w:line="240" w:lineRule="auto"/>
      </w:pPr>
      <w:r>
        <w:separator/>
      </w:r>
    </w:p>
  </w:endnote>
  <w:endnote w:type="continuationSeparator" w:id="0">
    <w:p w14:paraId="7C9290EB" w14:textId="77777777" w:rsidR="00BC1EAA" w:rsidRDefault="00BC1EAA" w:rsidP="00E0436B">
      <w:pPr>
        <w:spacing w:after="0" w:line="240" w:lineRule="auto"/>
      </w:pPr>
      <w:r>
        <w:continuationSeparator/>
      </w:r>
    </w:p>
  </w:endnote>
  <w:endnote w:type="continuationNotice" w:id="1">
    <w:p w14:paraId="14C70016" w14:textId="77777777" w:rsidR="00BC1EAA" w:rsidRDefault="00BC1EAA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20B06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53F9BD" w14:textId="77777777" w:rsidR="0090087B" w:rsidRDefault="0090087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62752F" w:rsidRPr="00E95B82" w:rsidRDefault="0062752F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62752F" w:rsidRPr="009D1DEE" w:rsidRDefault="0062752F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62752F" w:rsidRPr="00E95B82" w:rsidRDefault="0062752F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62752F" w:rsidRDefault="0062752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2C67B3" w14:textId="77777777" w:rsidR="00BC1EAA" w:rsidRDefault="00BC1EAA" w:rsidP="00E0436B">
      <w:pPr>
        <w:spacing w:after="0" w:line="240" w:lineRule="auto"/>
      </w:pPr>
      <w:r>
        <w:separator/>
      </w:r>
    </w:p>
  </w:footnote>
  <w:footnote w:type="continuationSeparator" w:id="0">
    <w:p w14:paraId="1B3B8604" w14:textId="77777777" w:rsidR="00BC1EAA" w:rsidRDefault="00BC1EAA" w:rsidP="00E0436B">
      <w:pPr>
        <w:spacing w:after="0" w:line="240" w:lineRule="auto"/>
      </w:pPr>
      <w:r>
        <w:continuationSeparator/>
      </w:r>
    </w:p>
  </w:footnote>
  <w:footnote w:type="continuationNotice" w:id="1">
    <w:p w14:paraId="36FA027F" w14:textId="77777777" w:rsidR="00BC1EAA" w:rsidRDefault="00BC1EAA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0822C6" w14:textId="77777777" w:rsidR="0090087B" w:rsidRDefault="0090087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4"/>
      <w:gridCol w:w="765"/>
      <w:gridCol w:w="1830"/>
    </w:tblGrid>
    <w:tr w:rsidR="0062752F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62752F" w:rsidRPr="00C67859" w:rsidRDefault="0062752F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62752F" w:rsidRDefault="0062752F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62752F" w:rsidRPr="00C67859" w:rsidRDefault="0062752F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62752F" w:rsidRPr="00C67859" w:rsidRDefault="0062752F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62752F" w:rsidRPr="00C67859" w14:paraId="03EFBAB7" w14:textId="77777777" w:rsidTr="00F00257">
      <w:tc>
        <w:tcPr>
          <w:tcW w:w="2977" w:type="dxa"/>
          <w:vMerge/>
        </w:tcPr>
        <w:p w14:paraId="5A204E83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62752F" w:rsidRPr="00C67859" w14:paraId="6F190ACD" w14:textId="77777777" w:rsidTr="00F00257">
      <w:tc>
        <w:tcPr>
          <w:tcW w:w="2977" w:type="dxa"/>
          <w:vMerge/>
        </w:tcPr>
        <w:p w14:paraId="1EDABD59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1568C7F4" w:rsidR="0062752F" w:rsidRPr="00C67859" w:rsidRDefault="0090087B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1</w:t>
          </w:r>
        </w:p>
      </w:tc>
    </w:tr>
    <w:tr w:rsidR="0062752F" w:rsidRPr="00C67859" w14:paraId="13F1B9FA" w14:textId="77777777" w:rsidTr="00F00257">
      <w:tc>
        <w:tcPr>
          <w:tcW w:w="2977" w:type="dxa"/>
          <w:vMerge/>
        </w:tcPr>
        <w:p w14:paraId="2EC05A9A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3-01-04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74031DF5" w:rsidR="0062752F" w:rsidRPr="00C67859" w:rsidRDefault="0090087B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4.1.2023</w:t>
              </w:r>
            </w:p>
          </w:tc>
        </w:sdtContent>
      </w:sdt>
    </w:tr>
    <w:tr w:rsidR="0062752F" w:rsidRPr="00C67859" w14:paraId="30EE5245" w14:textId="77777777" w:rsidTr="00F00257">
      <w:tc>
        <w:tcPr>
          <w:tcW w:w="2977" w:type="dxa"/>
          <w:vMerge/>
        </w:tcPr>
        <w:p w14:paraId="3B785EFF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62752F" w:rsidRPr="00C67859" w:rsidRDefault="0062752F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62752F" w:rsidRPr="00C67859" w:rsidRDefault="0062752F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62752F" w:rsidRPr="00C67859" w:rsidRDefault="0062752F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62752F" w14:paraId="3E53B9D2" w14:textId="77777777" w:rsidTr="0067557D">
      <w:tc>
        <w:tcPr>
          <w:tcW w:w="6521" w:type="dxa"/>
        </w:tcPr>
        <w:p w14:paraId="4D7623A6" w14:textId="77777777" w:rsidR="0062752F" w:rsidRPr="004F0582" w:rsidRDefault="0062752F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62752F" w:rsidRPr="0042075D" w:rsidRDefault="0062752F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62752F" w:rsidRDefault="0062752F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62752F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62752F" w:rsidRPr="00FA1182" w:rsidRDefault="0062752F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62752F" w:rsidRDefault="0062752F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62752F" w:rsidRPr="0005593F" w:rsidRDefault="0062752F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62752F" w:rsidRDefault="0062752F" w:rsidP="007D1959">
          <w:pPr>
            <w:pStyle w:val="Header"/>
            <w:rPr>
              <w:sz w:val="18"/>
            </w:rPr>
          </w:pPr>
        </w:p>
        <w:p w14:paraId="64C72BF2" w14:textId="7B0A090F" w:rsidR="0062752F" w:rsidRPr="0005593F" w:rsidRDefault="0062752F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62752F" w14:paraId="057E8E23" w14:textId="77777777" w:rsidTr="0067557D">
      <w:tc>
        <w:tcPr>
          <w:tcW w:w="6521" w:type="dxa"/>
          <w:vMerge/>
        </w:tcPr>
        <w:p w14:paraId="09042C0B" w14:textId="77777777" w:rsidR="0062752F" w:rsidRPr="0005593F" w:rsidRDefault="0062752F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62752F" w:rsidRPr="0005593F" w:rsidRDefault="0062752F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62752F" w:rsidRPr="0005593F" w:rsidRDefault="0062752F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62752F" w14:paraId="7BCA9226" w14:textId="77777777" w:rsidTr="0067557D">
      <w:tc>
        <w:tcPr>
          <w:tcW w:w="6521" w:type="dxa"/>
          <w:vMerge/>
        </w:tcPr>
        <w:p w14:paraId="631F9A87" w14:textId="77777777" w:rsidR="0062752F" w:rsidRPr="0005593F" w:rsidRDefault="0062752F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62752F" w:rsidRPr="0005593F" w:rsidRDefault="0062752F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3-01-04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04A79296" w:rsidR="0062752F" w:rsidRPr="0005593F" w:rsidRDefault="0090087B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4.1.2023</w:t>
              </w:r>
            </w:p>
          </w:tc>
        </w:sdtContent>
      </w:sdt>
    </w:tr>
    <w:tr w:rsidR="0062752F" w14:paraId="4EF6562D" w14:textId="77777777" w:rsidTr="0067557D">
      <w:tc>
        <w:tcPr>
          <w:tcW w:w="6521" w:type="dxa"/>
          <w:vMerge/>
        </w:tcPr>
        <w:p w14:paraId="2555B7D0" w14:textId="77777777" w:rsidR="0062752F" w:rsidRPr="0005593F" w:rsidRDefault="0062752F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62752F" w:rsidRPr="0005593F" w:rsidRDefault="0062752F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62752F" w:rsidRPr="0005593F" w:rsidRDefault="0062752F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62752F" w:rsidRDefault="0062752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9378F0"/>
    <w:multiLevelType w:val="hybridMultilevel"/>
    <w:tmpl w:val="82324ACC"/>
    <w:lvl w:ilvl="0" w:tplc="1B2CB7F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6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8333D8"/>
    <w:multiLevelType w:val="hybridMultilevel"/>
    <w:tmpl w:val="316445B4"/>
    <w:lvl w:ilvl="0" w:tplc="92703726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742B40"/>
    <w:multiLevelType w:val="multilevel"/>
    <w:tmpl w:val="0310D84E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1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2" w15:restartNumberingAfterBreak="0">
    <w:nsid w:val="564E481E"/>
    <w:multiLevelType w:val="multilevel"/>
    <w:tmpl w:val="0405001D"/>
    <w:numStyleLink w:val="Seznamvtextu"/>
  </w:abstractNum>
  <w:abstractNum w:abstractNumId="13" w15:restartNumberingAfterBreak="0">
    <w:nsid w:val="633C47E8"/>
    <w:multiLevelType w:val="hybridMultilevel"/>
    <w:tmpl w:val="98403A6A"/>
    <w:lvl w:ilvl="0" w:tplc="323C9FBC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6B2418E3"/>
    <w:multiLevelType w:val="hybridMultilevel"/>
    <w:tmpl w:val="248EE608"/>
    <w:lvl w:ilvl="0" w:tplc="403A562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num w:numId="1" w16cid:durableId="801926590">
    <w:abstractNumId w:val="10"/>
  </w:num>
  <w:num w:numId="2" w16cid:durableId="1169096753">
    <w:abstractNumId w:val="14"/>
  </w:num>
  <w:num w:numId="3" w16cid:durableId="152375592">
    <w:abstractNumId w:val="7"/>
  </w:num>
  <w:num w:numId="4" w16cid:durableId="478574604">
    <w:abstractNumId w:val="1"/>
  </w:num>
  <w:num w:numId="5" w16cid:durableId="1386487789">
    <w:abstractNumId w:val="12"/>
  </w:num>
  <w:num w:numId="6" w16cid:durableId="185991543">
    <w:abstractNumId w:val="2"/>
  </w:num>
  <w:num w:numId="7" w16cid:durableId="1964145045">
    <w:abstractNumId w:val="4"/>
  </w:num>
  <w:num w:numId="8" w16cid:durableId="197205059">
    <w:abstractNumId w:val="11"/>
  </w:num>
  <w:num w:numId="9" w16cid:durableId="351034082">
    <w:abstractNumId w:val="0"/>
  </w:num>
  <w:num w:numId="10" w16cid:durableId="1582523522">
    <w:abstractNumId w:val="5"/>
  </w:num>
  <w:num w:numId="11" w16cid:durableId="1847555383">
    <w:abstractNumId w:val="16"/>
  </w:num>
  <w:num w:numId="12" w16cid:durableId="1617785164">
    <w:abstractNumId w:val="8"/>
  </w:num>
  <w:num w:numId="13" w16cid:durableId="167985778">
    <w:abstractNumId w:val="6"/>
  </w:num>
  <w:num w:numId="14" w16cid:durableId="906720757">
    <w:abstractNumId w:val="15"/>
  </w:num>
  <w:num w:numId="15" w16cid:durableId="2082673324">
    <w:abstractNumId w:val="3"/>
  </w:num>
  <w:num w:numId="16" w16cid:durableId="21639908">
    <w:abstractNumId w:val="13"/>
  </w:num>
  <w:num w:numId="17" w16cid:durableId="1411805376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7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1BD9"/>
    <w:rsid w:val="00032714"/>
    <w:rsid w:val="00035460"/>
    <w:rsid w:val="0004027D"/>
    <w:rsid w:val="00040C04"/>
    <w:rsid w:val="00041E0B"/>
    <w:rsid w:val="00045B86"/>
    <w:rsid w:val="000476E9"/>
    <w:rsid w:val="00050BB9"/>
    <w:rsid w:val="00052D4D"/>
    <w:rsid w:val="0005310A"/>
    <w:rsid w:val="0005593F"/>
    <w:rsid w:val="00060043"/>
    <w:rsid w:val="000665D9"/>
    <w:rsid w:val="00072372"/>
    <w:rsid w:val="00072F66"/>
    <w:rsid w:val="00076747"/>
    <w:rsid w:val="00076B17"/>
    <w:rsid w:val="000A13AB"/>
    <w:rsid w:val="000B4B30"/>
    <w:rsid w:val="000B5423"/>
    <w:rsid w:val="000B614B"/>
    <w:rsid w:val="000B768A"/>
    <w:rsid w:val="000C0367"/>
    <w:rsid w:val="000C1227"/>
    <w:rsid w:val="000C349F"/>
    <w:rsid w:val="000D3CFB"/>
    <w:rsid w:val="000E12A7"/>
    <w:rsid w:val="000E15C1"/>
    <w:rsid w:val="000E3C85"/>
    <w:rsid w:val="000E57B7"/>
    <w:rsid w:val="000F0D4F"/>
    <w:rsid w:val="000F351E"/>
    <w:rsid w:val="000F3EDE"/>
    <w:rsid w:val="0010063F"/>
    <w:rsid w:val="00102A66"/>
    <w:rsid w:val="001105C5"/>
    <w:rsid w:val="00111669"/>
    <w:rsid w:val="00113466"/>
    <w:rsid w:val="00116384"/>
    <w:rsid w:val="001166AD"/>
    <w:rsid w:val="00121269"/>
    <w:rsid w:val="00125E50"/>
    <w:rsid w:val="00131080"/>
    <w:rsid w:val="00133759"/>
    <w:rsid w:val="00142511"/>
    <w:rsid w:val="00144645"/>
    <w:rsid w:val="00144790"/>
    <w:rsid w:val="001448FC"/>
    <w:rsid w:val="00146528"/>
    <w:rsid w:val="001503B1"/>
    <w:rsid w:val="00151F8F"/>
    <w:rsid w:val="00160B67"/>
    <w:rsid w:val="00167BAD"/>
    <w:rsid w:val="001729B5"/>
    <w:rsid w:val="00174BE7"/>
    <w:rsid w:val="00175C94"/>
    <w:rsid w:val="00175D06"/>
    <w:rsid w:val="0018093D"/>
    <w:rsid w:val="00194024"/>
    <w:rsid w:val="00196C8F"/>
    <w:rsid w:val="00197667"/>
    <w:rsid w:val="001A6C7C"/>
    <w:rsid w:val="001B0091"/>
    <w:rsid w:val="001B0992"/>
    <w:rsid w:val="001B4352"/>
    <w:rsid w:val="001B614A"/>
    <w:rsid w:val="001C1A68"/>
    <w:rsid w:val="001C1CB5"/>
    <w:rsid w:val="001C2454"/>
    <w:rsid w:val="001C3414"/>
    <w:rsid w:val="001C5634"/>
    <w:rsid w:val="001D0DD4"/>
    <w:rsid w:val="001D23A3"/>
    <w:rsid w:val="001D32B6"/>
    <w:rsid w:val="001D42E7"/>
    <w:rsid w:val="001D52F9"/>
    <w:rsid w:val="001D53BA"/>
    <w:rsid w:val="001D6537"/>
    <w:rsid w:val="001D73A3"/>
    <w:rsid w:val="001E65D1"/>
    <w:rsid w:val="001F0C33"/>
    <w:rsid w:val="001F36E8"/>
    <w:rsid w:val="001F42E2"/>
    <w:rsid w:val="0020096F"/>
    <w:rsid w:val="002018F4"/>
    <w:rsid w:val="00205FB8"/>
    <w:rsid w:val="00212CB4"/>
    <w:rsid w:val="0021741F"/>
    <w:rsid w:val="002222B8"/>
    <w:rsid w:val="00223E3F"/>
    <w:rsid w:val="002303B4"/>
    <w:rsid w:val="00233E90"/>
    <w:rsid w:val="00237EDD"/>
    <w:rsid w:val="00263A61"/>
    <w:rsid w:val="00264728"/>
    <w:rsid w:val="00270226"/>
    <w:rsid w:val="00275B50"/>
    <w:rsid w:val="00276BE4"/>
    <w:rsid w:val="00276CB8"/>
    <w:rsid w:val="00277BAC"/>
    <w:rsid w:val="0028062E"/>
    <w:rsid w:val="002808C2"/>
    <w:rsid w:val="002828C1"/>
    <w:rsid w:val="0028529F"/>
    <w:rsid w:val="00292F23"/>
    <w:rsid w:val="002931BF"/>
    <w:rsid w:val="0029368E"/>
    <w:rsid w:val="002A107D"/>
    <w:rsid w:val="002A76ED"/>
    <w:rsid w:val="002B080E"/>
    <w:rsid w:val="002B5503"/>
    <w:rsid w:val="002C0985"/>
    <w:rsid w:val="002C3A5D"/>
    <w:rsid w:val="002C7D5E"/>
    <w:rsid w:val="002D2DD0"/>
    <w:rsid w:val="002D32F3"/>
    <w:rsid w:val="002D6839"/>
    <w:rsid w:val="002E4859"/>
    <w:rsid w:val="002E53F9"/>
    <w:rsid w:val="002E5424"/>
    <w:rsid w:val="002F17EC"/>
    <w:rsid w:val="002F5C49"/>
    <w:rsid w:val="002F7475"/>
    <w:rsid w:val="00301A1B"/>
    <w:rsid w:val="00302826"/>
    <w:rsid w:val="003040F2"/>
    <w:rsid w:val="00306126"/>
    <w:rsid w:val="00310103"/>
    <w:rsid w:val="00313528"/>
    <w:rsid w:val="00315FD2"/>
    <w:rsid w:val="00316C27"/>
    <w:rsid w:val="003179C7"/>
    <w:rsid w:val="003227CD"/>
    <w:rsid w:val="00322D9D"/>
    <w:rsid w:val="0032534C"/>
    <w:rsid w:val="003258ED"/>
    <w:rsid w:val="003279EE"/>
    <w:rsid w:val="00327ECA"/>
    <w:rsid w:val="00330925"/>
    <w:rsid w:val="003318B7"/>
    <w:rsid w:val="00332B47"/>
    <w:rsid w:val="00337999"/>
    <w:rsid w:val="00340BDE"/>
    <w:rsid w:val="0034124B"/>
    <w:rsid w:val="003422E3"/>
    <w:rsid w:val="00343D35"/>
    <w:rsid w:val="003446AD"/>
    <w:rsid w:val="00344CFC"/>
    <w:rsid w:val="003458D0"/>
    <w:rsid w:val="00352871"/>
    <w:rsid w:val="00356C06"/>
    <w:rsid w:val="00360856"/>
    <w:rsid w:val="00361E04"/>
    <w:rsid w:val="003650C9"/>
    <w:rsid w:val="0037220F"/>
    <w:rsid w:val="0037381C"/>
    <w:rsid w:val="00375BD9"/>
    <w:rsid w:val="0037758A"/>
    <w:rsid w:val="00381682"/>
    <w:rsid w:val="00385941"/>
    <w:rsid w:val="00392296"/>
    <w:rsid w:val="003A2167"/>
    <w:rsid w:val="003A26B2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E7626"/>
    <w:rsid w:val="003F1A03"/>
    <w:rsid w:val="003F2050"/>
    <w:rsid w:val="004023F5"/>
    <w:rsid w:val="00404D71"/>
    <w:rsid w:val="004053A6"/>
    <w:rsid w:val="00407E85"/>
    <w:rsid w:val="00410DB5"/>
    <w:rsid w:val="00412BBE"/>
    <w:rsid w:val="0042075D"/>
    <w:rsid w:val="00420E51"/>
    <w:rsid w:val="004235BF"/>
    <w:rsid w:val="0042447E"/>
    <w:rsid w:val="00425F0C"/>
    <w:rsid w:val="00431ADB"/>
    <w:rsid w:val="00432E58"/>
    <w:rsid w:val="004347EA"/>
    <w:rsid w:val="00444DB0"/>
    <w:rsid w:val="00451EE2"/>
    <w:rsid w:val="00453CD9"/>
    <w:rsid w:val="00455278"/>
    <w:rsid w:val="004579FA"/>
    <w:rsid w:val="00457F32"/>
    <w:rsid w:val="00460210"/>
    <w:rsid w:val="0046588A"/>
    <w:rsid w:val="004709F8"/>
    <w:rsid w:val="00473A72"/>
    <w:rsid w:val="00473BF8"/>
    <w:rsid w:val="0047510B"/>
    <w:rsid w:val="0047682A"/>
    <w:rsid w:val="00480DB8"/>
    <w:rsid w:val="0048334C"/>
    <w:rsid w:val="0049196C"/>
    <w:rsid w:val="00493110"/>
    <w:rsid w:val="004A10A2"/>
    <w:rsid w:val="004A175C"/>
    <w:rsid w:val="004B5596"/>
    <w:rsid w:val="004B63BF"/>
    <w:rsid w:val="004B6772"/>
    <w:rsid w:val="004C017D"/>
    <w:rsid w:val="004C1A0B"/>
    <w:rsid w:val="004C4F0B"/>
    <w:rsid w:val="004C61CC"/>
    <w:rsid w:val="004C690E"/>
    <w:rsid w:val="004C7980"/>
    <w:rsid w:val="004D02A2"/>
    <w:rsid w:val="004D2A65"/>
    <w:rsid w:val="004D37DC"/>
    <w:rsid w:val="004D6E36"/>
    <w:rsid w:val="004E0D8E"/>
    <w:rsid w:val="004E335E"/>
    <w:rsid w:val="004E45F5"/>
    <w:rsid w:val="004F0582"/>
    <w:rsid w:val="004F6D66"/>
    <w:rsid w:val="00500ADC"/>
    <w:rsid w:val="00510802"/>
    <w:rsid w:val="0051143B"/>
    <w:rsid w:val="00517783"/>
    <w:rsid w:val="00520092"/>
    <w:rsid w:val="0052078B"/>
    <w:rsid w:val="00524426"/>
    <w:rsid w:val="00533EA9"/>
    <w:rsid w:val="0053790B"/>
    <w:rsid w:val="00542655"/>
    <w:rsid w:val="005452BC"/>
    <w:rsid w:val="005474DC"/>
    <w:rsid w:val="005479C9"/>
    <w:rsid w:val="00552DE0"/>
    <w:rsid w:val="00554D4F"/>
    <w:rsid w:val="00554E82"/>
    <w:rsid w:val="005551AF"/>
    <w:rsid w:val="00556514"/>
    <w:rsid w:val="00563D14"/>
    <w:rsid w:val="00564960"/>
    <w:rsid w:val="005664DB"/>
    <w:rsid w:val="00566F87"/>
    <w:rsid w:val="00567A4B"/>
    <w:rsid w:val="00567ACB"/>
    <w:rsid w:val="005702D8"/>
    <w:rsid w:val="00574273"/>
    <w:rsid w:val="00576BD3"/>
    <w:rsid w:val="00580D6E"/>
    <w:rsid w:val="00584771"/>
    <w:rsid w:val="005866E8"/>
    <w:rsid w:val="00587734"/>
    <w:rsid w:val="005A30BA"/>
    <w:rsid w:val="005A6A94"/>
    <w:rsid w:val="005A7C0A"/>
    <w:rsid w:val="005A7D52"/>
    <w:rsid w:val="005B157A"/>
    <w:rsid w:val="005C21E7"/>
    <w:rsid w:val="005C4B89"/>
    <w:rsid w:val="005D0840"/>
    <w:rsid w:val="005D3B5E"/>
    <w:rsid w:val="005D7F99"/>
    <w:rsid w:val="005E0257"/>
    <w:rsid w:val="005F7549"/>
    <w:rsid w:val="00605599"/>
    <w:rsid w:val="00610A5C"/>
    <w:rsid w:val="00611483"/>
    <w:rsid w:val="00612008"/>
    <w:rsid w:val="00612B26"/>
    <w:rsid w:val="00614C74"/>
    <w:rsid w:val="0061651B"/>
    <w:rsid w:val="00622587"/>
    <w:rsid w:val="006267BE"/>
    <w:rsid w:val="0062752F"/>
    <w:rsid w:val="00636AB0"/>
    <w:rsid w:val="00640E5C"/>
    <w:rsid w:val="00644ECC"/>
    <w:rsid w:val="00645002"/>
    <w:rsid w:val="00646DEB"/>
    <w:rsid w:val="006510F2"/>
    <w:rsid w:val="006531C2"/>
    <w:rsid w:val="006628CE"/>
    <w:rsid w:val="0066752A"/>
    <w:rsid w:val="0067557D"/>
    <w:rsid w:val="00676547"/>
    <w:rsid w:val="0067761F"/>
    <w:rsid w:val="00680491"/>
    <w:rsid w:val="00682D4D"/>
    <w:rsid w:val="006830B7"/>
    <w:rsid w:val="0068384F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D76FF"/>
    <w:rsid w:val="006E600A"/>
    <w:rsid w:val="006F3C5B"/>
    <w:rsid w:val="006F4FB1"/>
    <w:rsid w:val="006F4FF1"/>
    <w:rsid w:val="006F5887"/>
    <w:rsid w:val="00701F2F"/>
    <w:rsid w:val="00702206"/>
    <w:rsid w:val="00703BD9"/>
    <w:rsid w:val="007043FB"/>
    <w:rsid w:val="00704D3E"/>
    <w:rsid w:val="0070736C"/>
    <w:rsid w:val="00721196"/>
    <w:rsid w:val="00723B1F"/>
    <w:rsid w:val="00723B7E"/>
    <w:rsid w:val="00726703"/>
    <w:rsid w:val="007335BC"/>
    <w:rsid w:val="00735521"/>
    <w:rsid w:val="00735EFD"/>
    <w:rsid w:val="00741443"/>
    <w:rsid w:val="007531CB"/>
    <w:rsid w:val="00753E6F"/>
    <w:rsid w:val="0075435F"/>
    <w:rsid w:val="007559D3"/>
    <w:rsid w:val="007573EB"/>
    <w:rsid w:val="007642B6"/>
    <w:rsid w:val="00764F38"/>
    <w:rsid w:val="0076541F"/>
    <w:rsid w:val="00767761"/>
    <w:rsid w:val="0077094D"/>
    <w:rsid w:val="0078646F"/>
    <w:rsid w:val="00786893"/>
    <w:rsid w:val="00786DBF"/>
    <w:rsid w:val="0078744D"/>
    <w:rsid w:val="00787A95"/>
    <w:rsid w:val="007965D5"/>
    <w:rsid w:val="00796B28"/>
    <w:rsid w:val="007B131C"/>
    <w:rsid w:val="007B1CAF"/>
    <w:rsid w:val="007B70F6"/>
    <w:rsid w:val="007C00FB"/>
    <w:rsid w:val="007C4756"/>
    <w:rsid w:val="007C7F7E"/>
    <w:rsid w:val="007D1959"/>
    <w:rsid w:val="007D1F07"/>
    <w:rsid w:val="007D20F0"/>
    <w:rsid w:val="007D384E"/>
    <w:rsid w:val="007D4AC3"/>
    <w:rsid w:val="007D528D"/>
    <w:rsid w:val="007D5792"/>
    <w:rsid w:val="007E0C15"/>
    <w:rsid w:val="007E3609"/>
    <w:rsid w:val="007F4F1F"/>
    <w:rsid w:val="007F5A63"/>
    <w:rsid w:val="007F6107"/>
    <w:rsid w:val="007F7CD7"/>
    <w:rsid w:val="00801E03"/>
    <w:rsid w:val="00803A77"/>
    <w:rsid w:val="0081373E"/>
    <w:rsid w:val="00825B34"/>
    <w:rsid w:val="00826FD5"/>
    <w:rsid w:val="0082733B"/>
    <w:rsid w:val="0083070F"/>
    <w:rsid w:val="00830E3B"/>
    <w:rsid w:val="008358BE"/>
    <w:rsid w:val="0084088B"/>
    <w:rsid w:val="008430A3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85225"/>
    <w:rsid w:val="00894D80"/>
    <w:rsid w:val="0089733E"/>
    <w:rsid w:val="00897DC6"/>
    <w:rsid w:val="008A1DA6"/>
    <w:rsid w:val="008A1EFE"/>
    <w:rsid w:val="008A3AFC"/>
    <w:rsid w:val="008A3BE0"/>
    <w:rsid w:val="008A7CAF"/>
    <w:rsid w:val="008B067E"/>
    <w:rsid w:val="008B3542"/>
    <w:rsid w:val="008C0799"/>
    <w:rsid w:val="008C3099"/>
    <w:rsid w:val="008C3356"/>
    <w:rsid w:val="008D2532"/>
    <w:rsid w:val="008D4BEB"/>
    <w:rsid w:val="008D6C21"/>
    <w:rsid w:val="008D76B5"/>
    <w:rsid w:val="008D7C91"/>
    <w:rsid w:val="008F04B7"/>
    <w:rsid w:val="008F30F8"/>
    <w:rsid w:val="0090087B"/>
    <w:rsid w:val="00903E4F"/>
    <w:rsid w:val="00904C67"/>
    <w:rsid w:val="0090622A"/>
    <w:rsid w:val="00906FAC"/>
    <w:rsid w:val="009132D2"/>
    <w:rsid w:val="00913D14"/>
    <w:rsid w:val="009161CD"/>
    <w:rsid w:val="0092292F"/>
    <w:rsid w:val="00925069"/>
    <w:rsid w:val="00930DAB"/>
    <w:rsid w:val="00932228"/>
    <w:rsid w:val="00942C59"/>
    <w:rsid w:val="00942D20"/>
    <w:rsid w:val="009466FD"/>
    <w:rsid w:val="00947CE4"/>
    <w:rsid w:val="00947FA8"/>
    <w:rsid w:val="00951598"/>
    <w:rsid w:val="00953C99"/>
    <w:rsid w:val="00954978"/>
    <w:rsid w:val="00957DC4"/>
    <w:rsid w:val="009702F4"/>
    <w:rsid w:val="0098065B"/>
    <w:rsid w:val="00980B23"/>
    <w:rsid w:val="00985F73"/>
    <w:rsid w:val="00987EAC"/>
    <w:rsid w:val="00990996"/>
    <w:rsid w:val="009918AB"/>
    <w:rsid w:val="00991998"/>
    <w:rsid w:val="009926D7"/>
    <w:rsid w:val="00994C90"/>
    <w:rsid w:val="009961B1"/>
    <w:rsid w:val="00997477"/>
    <w:rsid w:val="00997843"/>
    <w:rsid w:val="009A1AB5"/>
    <w:rsid w:val="009A1B0F"/>
    <w:rsid w:val="009A36E0"/>
    <w:rsid w:val="009A5AA1"/>
    <w:rsid w:val="009B1F5B"/>
    <w:rsid w:val="009B226D"/>
    <w:rsid w:val="009B2BE7"/>
    <w:rsid w:val="009B6D8A"/>
    <w:rsid w:val="009C59DD"/>
    <w:rsid w:val="009D1DEE"/>
    <w:rsid w:val="009D3464"/>
    <w:rsid w:val="009D7551"/>
    <w:rsid w:val="009E284A"/>
    <w:rsid w:val="009E2A99"/>
    <w:rsid w:val="009E6B84"/>
    <w:rsid w:val="009F0A09"/>
    <w:rsid w:val="009F68C8"/>
    <w:rsid w:val="009F6B10"/>
    <w:rsid w:val="00A05BAF"/>
    <w:rsid w:val="00A06EBC"/>
    <w:rsid w:val="00A14ABE"/>
    <w:rsid w:val="00A17661"/>
    <w:rsid w:val="00A21080"/>
    <w:rsid w:val="00A26666"/>
    <w:rsid w:val="00A326C8"/>
    <w:rsid w:val="00A343D9"/>
    <w:rsid w:val="00A35EFF"/>
    <w:rsid w:val="00A403C6"/>
    <w:rsid w:val="00A4155E"/>
    <w:rsid w:val="00A42A63"/>
    <w:rsid w:val="00A436C2"/>
    <w:rsid w:val="00A5389C"/>
    <w:rsid w:val="00A544FC"/>
    <w:rsid w:val="00A55C66"/>
    <w:rsid w:val="00A55E95"/>
    <w:rsid w:val="00A61307"/>
    <w:rsid w:val="00A65D9B"/>
    <w:rsid w:val="00A6634B"/>
    <w:rsid w:val="00A66759"/>
    <w:rsid w:val="00A72AA2"/>
    <w:rsid w:val="00A741B1"/>
    <w:rsid w:val="00A75942"/>
    <w:rsid w:val="00A76C08"/>
    <w:rsid w:val="00A83832"/>
    <w:rsid w:val="00A83E6B"/>
    <w:rsid w:val="00A854A5"/>
    <w:rsid w:val="00A912F2"/>
    <w:rsid w:val="00A92A96"/>
    <w:rsid w:val="00AA0589"/>
    <w:rsid w:val="00AA5BA7"/>
    <w:rsid w:val="00AB24B2"/>
    <w:rsid w:val="00AB2769"/>
    <w:rsid w:val="00AB599E"/>
    <w:rsid w:val="00AC213C"/>
    <w:rsid w:val="00AC2FE0"/>
    <w:rsid w:val="00AC751D"/>
    <w:rsid w:val="00AD529A"/>
    <w:rsid w:val="00AD5BB3"/>
    <w:rsid w:val="00AD7096"/>
    <w:rsid w:val="00AD7D0E"/>
    <w:rsid w:val="00AE4D72"/>
    <w:rsid w:val="00AE742C"/>
    <w:rsid w:val="00AF7F1B"/>
    <w:rsid w:val="00B003A9"/>
    <w:rsid w:val="00B004DB"/>
    <w:rsid w:val="00B0294A"/>
    <w:rsid w:val="00B02D03"/>
    <w:rsid w:val="00B059D3"/>
    <w:rsid w:val="00B13F38"/>
    <w:rsid w:val="00B16C66"/>
    <w:rsid w:val="00B1732D"/>
    <w:rsid w:val="00B2017B"/>
    <w:rsid w:val="00B235E5"/>
    <w:rsid w:val="00B24906"/>
    <w:rsid w:val="00B34C1E"/>
    <w:rsid w:val="00B43B12"/>
    <w:rsid w:val="00B44FDB"/>
    <w:rsid w:val="00B51286"/>
    <w:rsid w:val="00B52EA5"/>
    <w:rsid w:val="00B56B52"/>
    <w:rsid w:val="00B613A8"/>
    <w:rsid w:val="00B64660"/>
    <w:rsid w:val="00B669DF"/>
    <w:rsid w:val="00B67D23"/>
    <w:rsid w:val="00B70150"/>
    <w:rsid w:val="00B758DA"/>
    <w:rsid w:val="00B810F8"/>
    <w:rsid w:val="00B81E6E"/>
    <w:rsid w:val="00B8782E"/>
    <w:rsid w:val="00B91BCA"/>
    <w:rsid w:val="00B9439A"/>
    <w:rsid w:val="00B964A7"/>
    <w:rsid w:val="00BA05B9"/>
    <w:rsid w:val="00BA2158"/>
    <w:rsid w:val="00BA3C52"/>
    <w:rsid w:val="00BA5AD9"/>
    <w:rsid w:val="00BA7ED9"/>
    <w:rsid w:val="00BB0190"/>
    <w:rsid w:val="00BB04A1"/>
    <w:rsid w:val="00BB0603"/>
    <w:rsid w:val="00BB3E15"/>
    <w:rsid w:val="00BC1937"/>
    <w:rsid w:val="00BC1EAA"/>
    <w:rsid w:val="00BC5B67"/>
    <w:rsid w:val="00BD040F"/>
    <w:rsid w:val="00BD3703"/>
    <w:rsid w:val="00BD4C37"/>
    <w:rsid w:val="00BD5152"/>
    <w:rsid w:val="00BD565F"/>
    <w:rsid w:val="00BD6F1F"/>
    <w:rsid w:val="00BF51D5"/>
    <w:rsid w:val="00BF7E48"/>
    <w:rsid w:val="00C02690"/>
    <w:rsid w:val="00C03219"/>
    <w:rsid w:val="00C14FC5"/>
    <w:rsid w:val="00C15B4B"/>
    <w:rsid w:val="00C207C0"/>
    <w:rsid w:val="00C212BF"/>
    <w:rsid w:val="00C21426"/>
    <w:rsid w:val="00C23195"/>
    <w:rsid w:val="00C23A0A"/>
    <w:rsid w:val="00C26E37"/>
    <w:rsid w:val="00C277E6"/>
    <w:rsid w:val="00C3132C"/>
    <w:rsid w:val="00C32A23"/>
    <w:rsid w:val="00C444BF"/>
    <w:rsid w:val="00C47511"/>
    <w:rsid w:val="00C50760"/>
    <w:rsid w:val="00C540E6"/>
    <w:rsid w:val="00C56B31"/>
    <w:rsid w:val="00C61CEE"/>
    <w:rsid w:val="00C62BA8"/>
    <w:rsid w:val="00C63431"/>
    <w:rsid w:val="00C652A6"/>
    <w:rsid w:val="00C67859"/>
    <w:rsid w:val="00C74E5A"/>
    <w:rsid w:val="00C764F4"/>
    <w:rsid w:val="00C76DBA"/>
    <w:rsid w:val="00C836C4"/>
    <w:rsid w:val="00C87986"/>
    <w:rsid w:val="00C97396"/>
    <w:rsid w:val="00CA068F"/>
    <w:rsid w:val="00CA0F85"/>
    <w:rsid w:val="00CA479C"/>
    <w:rsid w:val="00CB0C14"/>
    <w:rsid w:val="00CB22DE"/>
    <w:rsid w:val="00CC0519"/>
    <w:rsid w:val="00CC0D5F"/>
    <w:rsid w:val="00CC1B42"/>
    <w:rsid w:val="00CC1E45"/>
    <w:rsid w:val="00CD51EE"/>
    <w:rsid w:val="00CE1571"/>
    <w:rsid w:val="00CE3FE9"/>
    <w:rsid w:val="00CE60F7"/>
    <w:rsid w:val="00CE6CAC"/>
    <w:rsid w:val="00CF535D"/>
    <w:rsid w:val="00CF56A4"/>
    <w:rsid w:val="00CF6E1C"/>
    <w:rsid w:val="00CF7B6C"/>
    <w:rsid w:val="00CF7C5F"/>
    <w:rsid w:val="00D01E71"/>
    <w:rsid w:val="00D03F92"/>
    <w:rsid w:val="00D10350"/>
    <w:rsid w:val="00D13D33"/>
    <w:rsid w:val="00D161EB"/>
    <w:rsid w:val="00D17311"/>
    <w:rsid w:val="00D20D48"/>
    <w:rsid w:val="00D26AF4"/>
    <w:rsid w:val="00D30078"/>
    <w:rsid w:val="00D363E5"/>
    <w:rsid w:val="00D36B0C"/>
    <w:rsid w:val="00D423C5"/>
    <w:rsid w:val="00D42E02"/>
    <w:rsid w:val="00D47AD4"/>
    <w:rsid w:val="00D523C5"/>
    <w:rsid w:val="00D53259"/>
    <w:rsid w:val="00D56F8F"/>
    <w:rsid w:val="00D6485D"/>
    <w:rsid w:val="00D7054C"/>
    <w:rsid w:val="00D7326E"/>
    <w:rsid w:val="00D73801"/>
    <w:rsid w:val="00D749C3"/>
    <w:rsid w:val="00D762BF"/>
    <w:rsid w:val="00D82CB3"/>
    <w:rsid w:val="00D83939"/>
    <w:rsid w:val="00D90F84"/>
    <w:rsid w:val="00DA1518"/>
    <w:rsid w:val="00DA38DA"/>
    <w:rsid w:val="00DA67F1"/>
    <w:rsid w:val="00DB58A0"/>
    <w:rsid w:val="00DB5F75"/>
    <w:rsid w:val="00DB7A29"/>
    <w:rsid w:val="00DC45E5"/>
    <w:rsid w:val="00DC53FA"/>
    <w:rsid w:val="00DC6793"/>
    <w:rsid w:val="00DC6F42"/>
    <w:rsid w:val="00DE18B1"/>
    <w:rsid w:val="00DE206C"/>
    <w:rsid w:val="00DE366E"/>
    <w:rsid w:val="00DE44AD"/>
    <w:rsid w:val="00DE4BB8"/>
    <w:rsid w:val="00DE5246"/>
    <w:rsid w:val="00DE7318"/>
    <w:rsid w:val="00E01BF8"/>
    <w:rsid w:val="00E02184"/>
    <w:rsid w:val="00E03AD1"/>
    <w:rsid w:val="00E0436B"/>
    <w:rsid w:val="00E071B2"/>
    <w:rsid w:val="00E10D95"/>
    <w:rsid w:val="00E12412"/>
    <w:rsid w:val="00E2046E"/>
    <w:rsid w:val="00E2160D"/>
    <w:rsid w:val="00E22D7C"/>
    <w:rsid w:val="00E2468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4BA8"/>
    <w:rsid w:val="00E66833"/>
    <w:rsid w:val="00E71574"/>
    <w:rsid w:val="00E71B8C"/>
    <w:rsid w:val="00E812C3"/>
    <w:rsid w:val="00E81EC4"/>
    <w:rsid w:val="00E861D8"/>
    <w:rsid w:val="00E92373"/>
    <w:rsid w:val="00E94032"/>
    <w:rsid w:val="00E95B82"/>
    <w:rsid w:val="00EA0041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EF7FA8"/>
    <w:rsid w:val="00F00257"/>
    <w:rsid w:val="00F042B0"/>
    <w:rsid w:val="00F1008A"/>
    <w:rsid w:val="00F1332D"/>
    <w:rsid w:val="00F166F6"/>
    <w:rsid w:val="00F2298D"/>
    <w:rsid w:val="00F26545"/>
    <w:rsid w:val="00F30E0B"/>
    <w:rsid w:val="00F32CF2"/>
    <w:rsid w:val="00F33A20"/>
    <w:rsid w:val="00F33E16"/>
    <w:rsid w:val="00F34544"/>
    <w:rsid w:val="00F37E9C"/>
    <w:rsid w:val="00F4175C"/>
    <w:rsid w:val="00F54139"/>
    <w:rsid w:val="00F54AA6"/>
    <w:rsid w:val="00F60B78"/>
    <w:rsid w:val="00F62286"/>
    <w:rsid w:val="00F6593B"/>
    <w:rsid w:val="00F666D5"/>
    <w:rsid w:val="00F73335"/>
    <w:rsid w:val="00F73D54"/>
    <w:rsid w:val="00F80D2C"/>
    <w:rsid w:val="00F81745"/>
    <w:rsid w:val="00F94762"/>
    <w:rsid w:val="00F97792"/>
    <w:rsid w:val="00FA1182"/>
    <w:rsid w:val="00FA1D2B"/>
    <w:rsid w:val="00FA7F8B"/>
    <w:rsid w:val="00FC00C5"/>
    <w:rsid w:val="00FC09BA"/>
    <w:rsid w:val="00FC0CAC"/>
    <w:rsid w:val="00FC2C7A"/>
    <w:rsid w:val="00FC39C6"/>
    <w:rsid w:val="00FC3A15"/>
    <w:rsid w:val="00FD2979"/>
    <w:rsid w:val="00FD6F1D"/>
    <w:rsid w:val="00FD71BA"/>
    <w:rsid w:val="00FD7968"/>
    <w:rsid w:val="00FE168A"/>
    <w:rsid w:val="00FE4BA3"/>
    <w:rsid w:val="00FF5429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A7E80999-7EFC-405C-B8F4-79FCAF10B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56514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612008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12008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7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Revision">
    <w:name w:val="Revision"/>
    <w:hidden/>
    <w:uiPriority w:val="99"/>
    <w:semiHidden/>
    <w:rsid w:val="0062752F"/>
    <w:pPr>
      <w:spacing w:after="0" w:line="240" w:lineRule="auto"/>
    </w:pPr>
    <w:rPr>
      <w:rFonts w:ascii="Arial" w:hAnsi="Arial"/>
      <w:lang w:val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947CE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947CE4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01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EBED1C7-A5B6-4309-BE3E-8627E12C9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4786</TotalTime>
  <Pages>20</Pages>
  <Words>3055</Words>
  <Characters>17419</Characters>
  <Application>Microsoft Office Word</Application>
  <DocSecurity>0</DocSecurity>
  <Lines>145</Lines>
  <Paragraphs>4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0434</CharactersWithSpaces>
  <SharedDoc>false</SharedDoc>
  <HLinks>
    <vt:vector size="150" baseType="variant">
      <vt:variant>
        <vt:i4>111416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54134368</vt:lpwstr>
      </vt:variant>
      <vt:variant>
        <vt:i4>111416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54134367</vt:lpwstr>
      </vt:variant>
      <vt:variant>
        <vt:i4>111416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54134366</vt:lpwstr>
      </vt:variant>
      <vt:variant>
        <vt:i4>18350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4126396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4126395</vt:lpwstr>
      </vt:variant>
      <vt:variant>
        <vt:i4>18350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4126394</vt:lpwstr>
      </vt:variant>
      <vt:variant>
        <vt:i4>18350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4126393</vt:lpwstr>
      </vt:variant>
      <vt:variant>
        <vt:i4>111416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54134365</vt:lpwstr>
      </vt:variant>
      <vt:variant>
        <vt:i4>11141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54134364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54134363</vt:lpwstr>
      </vt:variant>
      <vt:variant>
        <vt:i4>11141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54134362</vt:lpwstr>
      </vt:variant>
      <vt:variant>
        <vt:i4>11141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54134361</vt:lpwstr>
      </vt:variant>
      <vt:variant>
        <vt:i4>11141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54134360</vt:lpwstr>
      </vt:variant>
      <vt:variant>
        <vt:i4>117970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54134359</vt:lpwstr>
      </vt:variant>
      <vt:variant>
        <vt:i4>117970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54134358</vt:lpwstr>
      </vt:variant>
      <vt:variant>
        <vt:i4>117970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54134357</vt:lpwstr>
      </vt:variant>
      <vt:variant>
        <vt:i4>117970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54134356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54134355</vt:lpwstr>
      </vt:variant>
      <vt:variant>
        <vt:i4>117970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54134354</vt:lpwstr>
      </vt:variant>
      <vt:variant>
        <vt:i4>117970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54134353</vt:lpwstr>
      </vt:variant>
      <vt:variant>
        <vt:i4>117970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54134352</vt:lpwstr>
      </vt:variant>
      <vt:variant>
        <vt:i4>117970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54134351</vt:lpwstr>
      </vt:variant>
      <vt:variant>
        <vt:i4>117970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54134350</vt:lpwstr>
      </vt:variant>
      <vt:variant>
        <vt:i4>12452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54134349</vt:lpwstr>
      </vt:variant>
      <vt:variant>
        <vt:i4>12452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541343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keywords/>
  <cp:lastModifiedBy>Semenov Dmitrii (240689)</cp:lastModifiedBy>
  <cp:revision>344</cp:revision>
  <dcterms:created xsi:type="dcterms:W3CDTF">2023-11-17T14:43:00Z</dcterms:created>
  <dcterms:modified xsi:type="dcterms:W3CDTF">2024-01-09T20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